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2C6C" w:rsidRDefault="00192C6C" w:rsidP="004A084D">
      <w:pPr>
        <w:jc w:val="center"/>
        <w:rPr>
          <w:sz w:val="28"/>
          <w:szCs w:val="28"/>
        </w:rPr>
      </w:pPr>
    </w:p>
    <w:p w:rsidR="00B664C9" w:rsidRPr="00AC43FD" w:rsidRDefault="00B664C9" w:rsidP="004A084D">
      <w:pPr>
        <w:jc w:val="center"/>
        <w:rPr>
          <w:sz w:val="28"/>
          <w:szCs w:val="28"/>
        </w:rPr>
      </w:pPr>
      <w:r w:rsidRPr="00AC43FD">
        <w:rPr>
          <w:sz w:val="28"/>
          <w:szCs w:val="28"/>
        </w:rPr>
        <w:t>КОМИТЕТ РОССИЙСКОЙ ФЕДЕРАЦИИ ПО РЫБОЛОВСТВУ</w:t>
      </w:r>
    </w:p>
    <w:p w:rsidR="00B664C9" w:rsidRPr="00AC43FD" w:rsidRDefault="00B664C9" w:rsidP="004A084D">
      <w:pPr>
        <w:jc w:val="center"/>
        <w:rPr>
          <w:sz w:val="28"/>
          <w:szCs w:val="28"/>
        </w:rPr>
      </w:pPr>
      <w:r w:rsidRPr="00AC43FD">
        <w:rPr>
          <w:sz w:val="28"/>
          <w:szCs w:val="28"/>
        </w:rPr>
        <w:t>АСТРАХАНСКИЙ ТЕХНИЧЕСКИЙ ГОСУДАРСТВЕННЫЙ УНИВЕРСИТЕТ</w:t>
      </w:r>
    </w:p>
    <w:p w:rsidR="00B664C9" w:rsidRDefault="00B664C9" w:rsidP="004A084D">
      <w:pPr>
        <w:jc w:val="center"/>
      </w:pPr>
    </w:p>
    <w:p w:rsidR="00B664C9" w:rsidRPr="00AC43FD" w:rsidRDefault="00B664C9" w:rsidP="004A084D">
      <w:pPr>
        <w:jc w:val="center"/>
        <w:rPr>
          <w:i/>
        </w:rPr>
      </w:pPr>
      <w:r w:rsidRPr="00AC43FD">
        <w:rPr>
          <w:i/>
        </w:rPr>
        <w:t>ИНСТИТУТ ИНФОРМАЦИОННЫХ ТЕХНОЛОГИЙ И КОММУНИКАЦИЙ</w:t>
      </w: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right"/>
      </w:pPr>
    </w:p>
    <w:p w:rsidR="00B664C9" w:rsidRPr="00AC43FD" w:rsidRDefault="00B664C9" w:rsidP="004A084D">
      <w:pPr>
        <w:jc w:val="right"/>
        <w:rPr>
          <w:i/>
        </w:rPr>
      </w:pPr>
      <w:r w:rsidRPr="00AC43FD">
        <w:rPr>
          <w:i/>
        </w:rPr>
        <w:t>Кафедра «Связь»</w:t>
      </w:r>
    </w:p>
    <w:p w:rsidR="00B664C9" w:rsidRDefault="00B664C9" w:rsidP="004A084D">
      <w:pPr>
        <w:jc w:val="right"/>
      </w:pPr>
    </w:p>
    <w:p w:rsidR="00B664C9" w:rsidRDefault="00B664C9" w:rsidP="004A084D">
      <w:pPr>
        <w:jc w:val="right"/>
      </w:pPr>
    </w:p>
    <w:p w:rsidR="00B664C9" w:rsidRDefault="00B664C9" w:rsidP="004A084D">
      <w:pPr>
        <w:jc w:val="right"/>
      </w:pPr>
    </w:p>
    <w:p w:rsidR="00B664C9" w:rsidRDefault="00B664C9" w:rsidP="004A084D">
      <w:pPr>
        <w:jc w:val="right"/>
      </w:pPr>
    </w:p>
    <w:p w:rsidR="00B664C9" w:rsidRDefault="00B664C9" w:rsidP="004A084D">
      <w:pPr>
        <w:jc w:val="right"/>
      </w:pPr>
    </w:p>
    <w:p w:rsidR="00B664C9" w:rsidRPr="00B76CF3" w:rsidRDefault="00B664C9" w:rsidP="004A084D">
      <w:pPr>
        <w:jc w:val="center"/>
        <w:rPr>
          <w:b/>
          <w:sz w:val="48"/>
          <w:szCs w:val="48"/>
        </w:rPr>
      </w:pPr>
      <w:r w:rsidRPr="00B76CF3">
        <w:rPr>
          <w:b/>
          <w:sz w:val="48"/>
          <w:szCs w:val="48"/>
        </w:rPr>
        <w:t>Курсовая работа</w:t>
      </w: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Pr="00B76CF3" w:rsidRDefault="00B664C9" w:rsidP="004A084D">
      <w:pPr>
        <w:jc w:val="center"/>
        <w:rPr>
          <w:i/>
          <w:sz w:val="28"/>
          <w:szCs w:val="28"/>
        </w:rPr>
      </w:pPr>
      <w:r w:rsidRPr="00B76CF3">
        <w:rPr>
          <w:i/>
          <w:sz w:val="28"/>
          <w:szCs w:val="28"/>
        </w:rPr>
        <w:t>по дисциплине</w:t>
      </w:r>
      <w:r>
        <w:rPr>
          <w:i/>
          <w:sz w:val="28"/>
          <w:szCs w:val="28"/>
        </w:rPr>
        <w:t>:</w:t>
      </w:r>
    </w:p>
    <w:p w:rsidR="00B664C9" w:rsidRPr="00B76CF3" w:rsidRDefault="00B664C9" w:rsidP="004A084D">
      <w:pPr>
        <w:jc w:val="center"/>
        <w:rPr>
          <w:i/>
        </w:rPr>
      </w:pPr>
    </w:p>
    <w:p w:rsidR="00B664C9" w:rsidRPr="009309F0" w:rsidRDefault="00B664C9" w:rsidP="004A084D">
      <w:pPr>
        <w:jc w:val="center"/>
        <w:rPr>
          <w:i/>
          <w:sz w:val="32"/>
          <w:szCs w:val="32"/>
        </w:rPr>
      </w:pPr>
      <w:r>
        <w:rPr>
          <w:i/>
          <w:sz w:val="32"/>
          <w:szCs w:val="32"/>
        </w:rPr>
        <w:t>«Устройства преобразования и обработки информации»</w:t>
      </w:r>
    </w:p>
    <w:p w:rsidR="00B664C9" w:rsidRDefault="00B664C9" w:rsidP="004A084D">
      <w:pPr>
        <w:jc w:val="center"/>
        <w:rPr>
          <w:sz w:val="28"/>
          <w:szCs w:val="28"/>
        </w:rPr>
      </w:pPr>
    </w:p>
    <w:p w:rsidR="00B664C9" w:rsidRPr="00B76CF3" w:rsidRDefault="00B664C9" w:rsidP="004A084D">
      <w:pPr>
        <w:jc w:val="center"/>
        <w:rPr>
          <w:b/>
          <w:i/>
          <w:sz w:val="28"/>
          <w:szCs w:val="28"/>
        </w:rPr>
      </w:pPr>
      <w:r w:rsidRPr="00B76CF3">
        <w:rPr>
          <w:b/>
          <w:i/>
          <w:sz w:val="28"/>
          <w:szCs w:val="28"/>
        </w:rPr>
        <w:t>Вариант №</w:t>
      </w:r>
      <w:r>
        <w:rPr>
          <w:b/>
          <w:i/>
          <w:sz w:val="28"/>
          <w:szCs w:val="28"/>
        </w:rPr>
        <w:t>98</w:t>
      </w:r>
    </w:p>
    <w:p w:rsidR="00B664C9" w:rsidRDefault="00B664C9" w:rsidP="004A084D">
      <w:pPr>
        <w:jc w:val="center"/>
        <w:rPr>
          <w:sz w:val="28"/>
          <w:szCs w:val="28"/>
        </w:rPr>
      </w:pP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tabs>
          <w:tab w:val="left" w:pos="8222"/>
        </w:tabs>
        <w:ind w:firstLine="7938"/>
        <w:rPr>
          <w:sz w:val="28"/>
          <w:szCs w:val="28"/>
        </w:rPr>
      </w:pPr>
      <w:r>
        <w:rPr>
          <w:sz w:val="28"/>
          <w:szCs w:val="28"/>
        </w:rPr>
        <w:t>Выполнила:</w:t>
      </w:r>
    </w:p>
    <w:p w:rsidR="00B664C9" w:rsidRDefault="00B664C9" w:rsidP="004A084D">
      <w:pPr>
        <w:tabs>
          <w:tab w:val="left" w:pos="8222"/>
        </w:tabs>
        <w:ind w:firstLine="7938"/>
        <w:rPr>
          <w:sz w:val="28"/>
          <w:szCs w:val="28"/>
        </w:rPr>
      </w:pPr>
      <w:r>
        <w:rPr>
          <w:sz w:val="28"/>
          <w:szCs w:val="28"/>
        </w:rPr>
        <w:t>ст. гр. ДИМ–41</w:t>
      </w:r>
    </w:p>
    <w:p w:rsidR="00B664C9" w:rsidRDefault="00B664C9" w:rsidP="004A084D">
      <w:pPr>
        <w:tabs>
          <w:tab w:val="left" w:pos="8222"/>
        </w:tabs>
        <w:ind w:firstLine="7938"/>
        <w:rPr>
          <w:sz w:val="28"/>
          <w:szCs w:val="28"/>
        </w:rPr>
      </w:pPr>
      <w:r>
        <w:rPr>
          <w:sz w:val="28"/>
          <w:szCs w:val="28"/>
        </w:rPr>
        <w:t>Баркова Е.А.</w:t>
      </w:r>
    </w:p>
    <w:p w:rsidR="00B664C9" w:rsidRDefault="00B664C9" w:rsidP="004A084D">
      <w:pPr>
        <w:tabs>
          <w:tab w:val="left" w:pos="8222"/>
        </w:tabs>
        <w:ind w:firstLine="7938"/>
        <w:rPr>
          <w:sz w:val="28"/>
          <w:szCs w:val="28"/>
        </w:rPr>
      </w:pPr>
    </w:p>
    <w:p w:rsidR="00B664C9" w:rsidRDefault="00B664C9" w:rsidP="004A084D">
      <w:pPr>
        <w:tabs>
          <w:tab w:val="left" w:pos="8222"/>
        </w:tabs>
        <w:ind w:firstLine="7938"/>
        <w:rPr>
          <w:sz w:val="28"/>
          <w:szCs w:val="28"/>
        </w:rPr>
      </w:pPr>
      <w:r>
        <w:rPr>
          <w:sz w:val="28"/>
          <w:szCs w:val="28"/>
        </w:rPr>
        <w:t xml:space="preserve">Проверил: </w:t>
      </w:r>
    </w:p>
    <w:p w:rsidR="00B664C9" w:rsidRDefault="00B664C9" w:rsidP="004A084D">
      <w:pPr>
        <w:tabs>
          <w:tab w:val="left" w:pos="8222"/>
        </w:tabs>
        <w:ind w:firstLine="7938"/>
        <w:rPr>
          <w:sz w:val="28"/>
          <w:szCs w:val="28"/>
        </w:rPr>
      </w:pPr>
      <w:r>
        <w:rPr>
          <w:sz w:val="28"/>
          <w:szCs w:val="28"/>
        </w:rPr>
        <w:t>Лихачев Е.В.</w:t>
      </w: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jc w:val="right"/>
        <w:rPr>
          <w:sz w:val="28"/>
          <w:szCs w:val="28"/>
        </w:rPr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</w:pPr>
    </w:p>
    <w:p w:rsidR="00B664C9" w:rsidRDefault="00B664C9" w:rsidP="004A084D">
      <w:pPr>
        <w:jc w:val="center"/>
        <w:rPr>
          <w:sz w:val="28"/>
          <w:szCs w:val="28"/>
        </w:rPr>
      </w:pPr>
      <w:r w:rsidRPr="00AC43FD">
        <w:rPr>
          <w:sz w:val="28"/>
          <w:szCs w:val="28"/>
        </w:rPr>
        <w:t>Астрахань 20</w:t>
      </w:r>
      <w:r>
        <w:rPr>
          <w:sz w:val="28"/>
          <w:szCs w:val="28"/>
        </w:rPr>
        <w:t>10</w:t>
      </w:r>
    </w:p>
    <w:p w:rsidR="00B664C9" w:rsidRPr="001B19DE" w:rsidRDefault="00B664C9" w:rsidP="001B19DE">
      <w:pPr>
        <w:ind w:firstLine="709"/>
        <w:jc w:val="both"/>
      </w:pPr>
    </w:p>
    <w:p w:rsidR="00B664C9" w:rsidRDefault="00B664C9" w:rsidP="0082793D">
      <w:pPr>
        <w:pStyle w:val="5"/>
        <w:rPr>
          <w:noProof/>
        </w:rPr>
      </w:pPr>
      <w:r>
        <w:rPr>
          <w:noProof/>
        </w:rPr>
        <w:t>Оглавление</w:t>
      </w:r>
    </w:p>
    <w:p w:rsidR="00B664C9" w:rsidRPr="0082793D" w:rsidRDefault="00B664C9" w:rsidP="0082793D"/>
    <w:p w:rsidR="00B664C9" w:rsidRDefault="00B664C9" w:rsidP="0082793D">
      <w:pPr>
        <w:pStyle w:val="13"/>
        <w:numPr>
          <w:ilvl w:val="0"/>
          <w:numId w:val="8"/>
        </w:numPr>
        <w:tabs>
          <w:tab w:val="right" w:leader="dot" w:pos="10053"/>
        </w:tabs>
        <w:rPr>
          <w:noProof/>
          <w:webHidden/>
          <w:sz w:val="28"/>
          <w:szCs w:val="28"/>
        </w:rPr>
      </w:pPr>
      <w:r>
        <w:rPr>
          <w:noProof/>
        </w:rPr>
        <w:t>Исходные данные</w:t>
      </w:r>
      <w:r w:rsidRPr="0082793D">
        <w:rPr>
          <w:noProof/>
          <w:webHidden/>
          <w:sz w:val="28"/>
          <w:szCs w:val="28"/>
        </w:rPr>
        <w:tab/>
        <w:t>3</w:t>
      </w:r>
    </w:p>
    <w:p w:rsidR="00B664C9" w:rsidRPr="0082793D" w:rsidRDefault="00B664C9" w:rsidP="0082793D">
      <w:pPr>
        <w:pStyle w:val="13"/>
        <w:numPr>
          <w:ilvl w:val="0"/>
          <w:numId w:val="8"/>
        </w:numPr>
        <w:tabs>
          <w:tab w:val="right" w:leader="dot" w:pos="10053"/>
        </w:tabs>
        <w:rPr>
          <w:noProof/>
          <w:webHidden/>
          <w:sz w:val="28"/>
          <w:szCs w:val="28"/>
        </w:rPr>
      </w:pPr>
      <w:r>
        <w:rPr>
          <w:noProof/>
        </w:rPr>
        <w:t>Разработка структурной схемы РПрУ</w:t>
      </w:r>
      <w:r w:rsidRPr="0082793D">
        <w:rPr>
          <w:noProof/>
          <w:webHidden/>
          <w:sz w:val="28"/>
          <w:szCs w:val="28"/>
        </w:rPr>
        <w:tab/>
        <w:t>4</w:t>
      </w:r>
    </w:p>
    <w:p w:rsidR="00B664C9" w:rsidRPr="0082793D" w:rsidRDefault="00B664C9" w:rsidP="0082793D">
      <w:pPr>
        <w:pStyle w:val="13"/>
        <w:numPr>
          <w:ilvl w:val="0"/>
          <w:numId w:val="8"/>
        </w:numPr>
        <w:tabs>
          <w:tab w:val="right" w:leader="dot" w:pos="10053"/>
        </w:tabs>
        <w:rPr>
          <w:noProof/>
          <w:webHidden/>
          <w:sz w:val="28"/>
          <w:szCs w:val="28"/>
        </w:rPr>
      </w:pPr>
      <w:r>
        <w:rPr>
          <w:noProof/>
        </w:rPr>
        <w:t>Разработка принципиальной схемы приемника</w:t>
      </w:r>
      <w:r w:rsidRPr="0082793D">
        <w:rPr>
          <w:noProof/>
          <w:webHidden/>
          <w:sz w:val="28"/>
          <w:szCs w:val="28"/>
        </w:rPr>
        <w:tab/>
      </w:r>
      <w:r>
        <w:rPr>
          <w:noProof/>
          <w:webHidden/>
          <w:sz w:val="28"/>
          <w:szCs w:val="28"/>
        </w:rPr>
        <w:t>9</w:t>
      </w:r>
    </w:p>
    <w:p w:rsidR="00B664C9" w:rsidRPr="002A56F7" w:rsidRDefault="00B664C9" w:rsidP="0082793D">
      <w:pPr>
        <w:pStyle w:val="13"/>
        <w:numPr>
          <w:ilvl w:val="1"/>
          <w:numId w:val="8"/>
        </w:numPr>
        <w:tabs>
          <w:tab w:val="right" w:leader="dot" w:pos="10053"/>
        </w:tabs>
        <w:ind w:hanging="513"/>
        <w:rPr>
          <w:rFonts w:ascii="Calibri" w:hAnsi="Calibri"/>
          <w:noProof/>
          <w:sz w:val="28"/>
          <w:szCs w:val="28"/>
          <w:lang w:eastAsia="ru-RU"/>
        </w:rPr>
      </w:pPr>
      <w:r w:rsidRPr="00DE6F5F">
        <w:t>Расчет входной цепи приемника АМ сигнала</w:t>
      </w:r>
      <w:r w:rsidRPr="002A56F7">
        <w:rPr>
          <w:noProof/>
          <w:webHidden/>
          <w:sz w:val="28"/>
          <w:szCs w:val="28"/>
        </w:rPr>
        <w:tab/>
      </w:r>
      <w:r>
        <w:rPr>
          <w:noProof/>
          <w:webHidden/>
          <w:sz w:val="28"/>
          <w:szCs w:val="28"/>
        </w:rPr>
        <w:t>9</w:t>
      </w:r>
    </w:p>
    <w:p w:rsidR="00B664C9" w:rsidRPr="002A56F7" w:rsidRDefault="00B664C9" w:rsidP="0082793D">
      <w:pPr>
        <w:pStyle w:val="13"/>
        <w:numPr>
          <w:ilvl w:val="1"/>
          <w:numId w:val="8"/>
        </w:numPr>
        <w:tabs>
          <w:tab w:val="right" w:leader="dot" w:pos="10053"/>
        </w:tabs>
        <w:ind w:hanging="513"/>
        <w:rPr>
          <w:rFonts w:ascii="Calibri" w:hAnsi="Calibri"/>
          <w:noProof/>
          <w:sz w:val="28"/>
          <w:szCs w:val="28"/>
          <w:lang w:eastAsia="ru-RU"/>
        </w:rPr>
      </w:pPr>
      <w:r w:rsidRPr="00C36138">
        <w:rPr>
          <w:noProof/>
        </w:rPr>
        <w:t>Расчет усилителя радиочастоты (УРЧ)</w:t>
      </w:r>
      <w:r w:rsidRPr="002A56F7">
        <w:rPr>
          <w:noProof/>
          <w:webHidden/>
          <w:sz w:val="28"/>
          <w:szCs w:val="28"/>
        </w:rPr>
        <w:tab/>
      </w:r>
      <w:r>
        <w:rPr>
          <w:noProof/>
          <w:webHidden/>
          <w:sz w:val="28"/>
          <w:szCs w:val="28"/>
        </w:rPr>
        <w:t>11</w:t>
      </w:r>
    </w:p>
    <w:p w:rsidR="00B664C9" w:rsidRPr="002A56F7" w:rsidRDefault="00B664C9" w:rsidP="0082793D">
      <w:pPr>
        <w:pStyle w:val="13"/>
        <w:numPr>
          <w:ilvl w:val="1"/>
          <w:numId w:val="8"/>
        </w:numPr>
        <w:tabs>
          <w:tab w:val="right" w:leader="dot" w:pos="10053"/>
        </w:tabs>
        <w:ind w:hanging="513"/>
        <w:rPr>
          <w:rFonts w:ascii="Calibri" w:hAnsi="Calibri"/>
          <w:noProof/>
          <w:sz w:val="28"/>
          <w:szCs w:val="28"/>
          <w:lang w:eastAsia="ru-RU"/>
        </w:rPr>
      </w:pPr>
      <w:r w:rsidRPr="00832D83">
        <w:rPr>
          <w:noProof/>
        </w:rPr>
        <w:t>Расчет преобразователя частоты (ПЧ)</w:t>
      </w:r>
      <w:r w:rsidRPr="002A56F7">
        <w:rPr>
          <w:noProof/>
          <w:webHidden/>
          <w:sz w:val="28"/>
          <w:szCs w:val="28"/>
        </w:rPr>
        <w:tab/>
      </w:r>
      <w:r>
        <w:rPr>
          <w:noProof/>
          <w:webHidden/>
          <w:sz w:val="28"/>
          <w:szCs w:val="28"/>
        </w:rPr>
        <w:t>13</w:t>
      </w:r>
    </w:p>
    <w:p w:rsidR="00B664C9" w:rsidRPr="002A56F7" w:rsidRDefault="00B664C9" w:rsidP="0082793D">
      <w:pPr>
        <w:pStyle w:val="13"/>
        <w:tabs>
          <w:tab w:val="right" w:leader="dot" w:pos="10053"/>
        </w:tabs>
        <w:ind w:firstLine="426"/>
        <w:rPr>
          <w:rFonts w:ascii="Calibri" w:hAnsi="Calibri"/>
          <w:noProof/>
          <w:sz w:val="28"/>
          <w:szCs w:val="28"/>
          <w:lang w:eastAsia="ru-RU"/>
        </w:rPr>
      </w:pPr>
      <w:r w:rsidRPr="00DE6F5F">
        <w:rPr>
          <w:noProof/>
        </w:rPr>
        <w:t>Заключение</w:t>
      </w:r>
      <w:r w:rsidRPr="002A56F7">
        <w:rPr>
          <w:noProof/>
          <w:webHidden/>
          <w:sz w:val="28"/>
          <w:szCs w:val="28"/>
        </w:rPr>
        <w:tab/>
      </w:r>
      <w:r>
        <w:rPr>
          <w:noProof/>
          <w:webHidden/>
          <w:sz w:val="28"/>
          <w:szCs w:val="28"/>
        </w:rPr>
        <w:t>15</w:t>
      </w:r>
    </w:p>
    <w:p w:rsidR="00B664C9" w:rsidRPr="002A56F7" w:rsidRDefault="00B664C9" w:rsidP="0082793D">
      <w:pPr>
        <w:pStyle w:val="13"/>
        <w:tabs>
          <w:tab w:val="right" w:leader="dot" w:pos="10053"/>
        </w:tabs>
        <w:ind w:firstLine="426"/>
        <w:rPr>
          <w:rFonts w:ascii="Calibri" w:hAnsi="Calibri"/>
          <w:noProof/>
          <w:sz w:val="28"/>
          <w:szCs w:val="28"/>
          <w:lang w:eastAsia="ru-RU"/>
        </w:rPr>
      </w:pPr>
      <w:r>
        <w:rPr>
          <w:noProof/>
        </w:rPr>
        <w:t>Список литературы</w:t>
      </w:r>
      <w:r w:rsidRPr="002A56F7">
        <w:rPr>
          <w:noProof/>
          <w:webHidden/>
          <w:sz w:val="28"/>
          <w:szCs w:val="28"/>
        </w:rPr>
        <w:tab/>
      </w:r>
      <w:r>
        <w:rPr>
          <w:noProof/>
          <w:webHidden/>
          <w:sz w:val="28"/>
          <w:szCs w:val="28"/>
        </w:rPr>
        <w:t>16</w:t>
      </w: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74783C" w:rsidRDefault="00B664C9" w:rsidP="001B19DE">
      <w:pPr>
        <w:ind w:firstLine="709"/>
        <w:jc w:val="both"/>
      </w:pPr>
    </w:p>
    <w:p w:rsidR="00B664C9" w:rsidRPr="0074783C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Pr="0074783C" w:rsidRDefault="00B664C9" w:rsidP="001B19DE">
      <w:pPr>
        <w:ind w:firstLine="709"/>
        <w:jc w:val="both"/>
      </w:pPr>
    </w:p>
    <w:p w:rsidR="00B664C9" w:rsidRPr="0074783C" w:rsidRDefault="00B664C9" w:rsidP="001B19DE">
      <w:pPr>
        <w:ind w:firstLine="709"/>
        <w:jc w:val="both"/>
      </w:pPr>
    </w:p>
    <w:p w:rsidR="00B664C9" w:rsidRPr="0074783C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Pr="0074783C" w:rsidRDefault="00B664C9" w:rsidP="001B19DE">
      <w:pPr>
        <w:ind w:firstLine="709"/>
        <w:jc w:val="both"/>
      </w:pPr>
    </w:p>
    <w:p w:rsidR="00B664C9" w:rsidRPr="0074783C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Default="00B664C9" w:rsidP="001B19DE">
      <w:pPr>
        <w:ind w:firstLine="709"/>
        <w:jc w:val="both"/>
      </w:pPr>
    </w:p>
    <w:p w:rsidR="00B664C9" w:rsidRPr="0074783C" w:rsidRDefault="00B664C9" w:rsidP="001B19DE">
      <w:pPr>
        <w:ind w:firstLine="709"/>
        <w:jc w:val="both"/>
      </w:pPr>
    </w:p>
    <w:p w:rsidR="00B664C9" w:rsidRPr="0074783C" w:rsidRDefault="00B664C9" w:rsidP="001B19DE">
      <w:pPr>
        <w:ind w:firstLine="709"/>
        <w:jc w:val="both"/>
      </w:pPr>
    </w:p>
    <w:p w:rsidR="00B664C9" w:rsidRPr="004A084D" w:rsidRDefault="00B664C9" w:rsidP="004A084D">
      <w:pPr>
        <w:pStyle w:val="5"/>
      </w:pPr>
      <w:r w:rsidRPr="004A084D">
        <w:t>1. Исходные данные</w:t>
      </w:r>
    </w:p>
    <w:p w:rsidR="00B664C9" w:rsidRPr="001B19DE" w:rsidRDefault="00B664C9" w:rsidP="001B19DE">
      <w:pPr>
        <w:ind w:firstLine="709"/>
        <w:jc w:val="both"/>
        <w:rPr>
          <w:b/>
        </w:rPr>
      </w:pPr>
    </w:p>
    <w:p w:rsidR="00B664C9" w:rsidRPr="001B19DE" w:rsidRDefault="00B664C9" w:rsidP="001B19DE">
      <w:pPr>
        <w:ind w:firstLine="709"/>
        <w:jc w:val="both"/>
        <w:rPr>
          <w:b/>
        </w:rPr>
      </w:pPr>
      <w:r w:rsidRPr="001B19DE">
        <w:rPr>
          <w:b/>
        </w:rPr>
        <w:t>Последняя цифра студенческого билета: 8</w:t>
      </w:r>
    </w:p>
    <w:p w:rsidR="00B664C9" w:rsidRPr="001B19DE" w:rsidRDefault="00B664C9" w:rsidP="001B19DE">
      <w:pPr>
        <w:ind w:firstLine="709"/>
        <w:jc w:val="both"/>
        <w:rPr>
          <w:b/>
        </w:rPr>
      </w:pPr>
      <w:r w:rsidRPr="001B19DE">
        <w:rPr>
          <w:b/>
        </w:rPr>
        <w:t>Предпоследняя цифра студенческого билета: 9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Диапазон частот: 25600 - 26100 кГц </w:t>
      </w:r>
    </w:p>
    <w:p w:rsidR="00B664C9" w:rsidRPr="001B19DE" w:rsidRDefault="00B664C9" w:rsidP="001B19DE">
      <w:pPr>
        <w:ind w:firstLine="709"/>
        <w:jc w:val="both"/>
      </w:pPr>
      <w:r w:rsidRPr="001B19DE">
        <w:t>Тип приемника: КВ-2</w:t>
      </w:r>
    </w:p>
    <w:p w:rsidR="00B664C9" w:rsidRPr="001B19DE" w:rsidRDefault="00B664C9" w:rsidP="001B19DE">
      <w:pPr>
        <w:ind w:firstLine="709"/>
        <w:jc w:val="both"/>
      </w:pPr>
      <w:r w:rsidRPr="001B19DE">
        <w:t>Вид модуляции: АМ</w:t>
      </w:r>
    </w:p>
    <w:p w:rsidR="00B664C9" w:rsidRPr="001B19DE" w:rsidRDefault="00B664C9" w:rsidP="001B19DE">
      <w:pPr>
        <w:ind w:firstLine="709"/>
        <w:jc w:val="both"/>
      </w:pPr>
      <w:r w:rsidRPr="001B19DE">
        <w:t>Подробный расчет: ВЧ</w:t>
      </w:r>
    </w:p>
    <w:p w:rsidR="00B664C9" w:rsidRPr="001B19DE" w:rsidRDefault="00B664C9" w:rsidP="001B19DE">
      <w:pPr>
        <w:ind w:firstLine="709"/>
        <w:jc w:val="both"/>
      </w:pPr>
      <w:r w:rsidRPr="001B19DE">
        <w:t>Чувствительность E</w:t>
      </w:r>
      <w:r w:rsidRPr="001B19DE">
        <w:rPr>
          <w:vertAlign w:val="subscript"/>
        </w:rPr>
        <w:t>A</w:t>
      </w:r>
      <w:r w:rsidRPr="001B19DE">
        <w:t xml:space="preserve"> = </w:t>
      </w:r>
      <w:r>
        <w:t>40</w:t>
      </w:r>
      <w:r w:rsidRPr="001B19DE">
        <w:t xml:space="preserve"> мкВ</w:t>
      </w:r>
    </w:p>
    <w:p w:rsidR="00B664C9" w:rsidRPr="001B19DE" w:rsidRDefault="00B664C9" w:rsidP="001B19DE">
      <w:pPr>
        <w:ind w:firstLine="709"/>
        <w:jc w:val="both"/>
      </w:pPr>
      <w:r w:rsidRPr="001B19DE">
        <w:t>Избирательность по зеркальному каналу: не менее 12 дБ</w:t>
      </w:r>
    </w:p>
    <w:p w:rsidR="00B664C9" w:rsidRPr="001B19DE" w:rsidRDefault="00B664C9" w:rsidP="001B19DE">
      <w:pPr>
        <w:ind w:firstLine="709"/>
        <w:jc w:val="both"/>
      </w:pPr>
      <w:r w:rsidRPr="001B19DE">
        <w:t>Избирательность по соседнему каналу: 46 дБ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Диапазон воспроизводимых звуковых частот: не уже 125 </w:t>
      </w:r>
      <w:r w:rsidRPr="001B19DE">
        <w:sym w:font="Symbol" w:char="F0B8"/>
      </w:r>
      <w:r w:rsidRPr="001B19DE">
        <w:t xml:space="preserve"> 4000 Гц</w:t>
      </w:r>
    </w:p>
    <w:p w:rsidR="00B664C9" w:rsidRPr="001B19DE" w:rsidRDefault="00B664C9" w:rsidP="001B19DE">
      <w:pPr>
        <w:ind w:firstLine="709"/>
        <w:jc w:val="both"/>
      </w:pPr>
      <w:r w:rsidRPr="001B19DE">
        <w:t>Напряжение источника питания: 14 В</w:t>
      </w:r>
    </w:p>
    <w:p w:rsidR="00B664C9" w:rsidRPr="001B19DE" w:rsidRDefault="00B664C9" w:rsidP="001B19DE">
      <w:pPr>
        <w:ind w:firstLine="709"/>
        <w:jc w:val="both"/>
      </w:pPr>
      <w:r w:rsidRPr="001B19DE">
        <w:t>Максимальная рабочая температура: 40 °С</w:t>
      </w:r>
    </w:p>
    <w:p w:rsidR="00B664C9" w:rsidRPr="004A084D" w:rsidRDefault="00B664C9" w:rsidP="004A084D">
      <w:pPr>
        <w:pStyle w:val="5"/>
      </w:pPr>
      <w:r w:rsidRPr="001B19DE">
        <w:br w:type="page"/>
      </w:r>
      <w:r w:rsidRPr="004A084D">
        <w:t>2. Разработка структурной схемы РПрУ</w:t>
      </w: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74783C">
      <w:pPr>
        <w:ind w:firstLine="709"/>
        <w:jc w:val="center"/>
      </w:pPr>
      <w:r w:rsidRPr="001B19DE">
        <w:object w:dxaOrig="6630" w:dyaOrig="2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145.5pt" o:ole="" fillcolor="window">
            <v:imagedata r:id="rId7" o:title=""/>
          </v:shape>
          <o:OLEObject Type="Embed" ProgID="Word.Picture.8" ShapeID="_x0000_i1025" DrawAspect="Content" ObjectID="_1465050145" r:id="rId8"/>
        </w:object>
      </w:r>
    </w:p>
    <w:p w:rsidR="00B664C9" w:rsidRPr="001B19DE" w:rsidRDefault="00B664C9" w:rsidP="001B19DE">
      <w:pPr>
        <w:ind w:firstLine="709"/>
        <w:jc w:val="both"/>
      </w:pPr>
    </w:p>
    <w:p w:rsidR="00B664C9" w:rsidRPr="005D498E" w:rsidRDefault="00B664C9" w:rsidP="005D498E">
      <w:pPr>
        <w:pStyle w:val="a3"/>
        <w:keepLines w:val="0"/>
        <w:suppressAutoHyphens w:val="0"/>
        <w:spacing w:before="0" w:after="0"/>
        <w:ind w:firstLine="709"/>
        <w:rPr>
          <w:b w:val="0"/>
          <w:i/>
          <w:szCs w:val="24"/>
        </w:rPr>
      </w:pPr>
      <w:r w:rsidRPr="005D498E">
        <w:rPr>
          <w:b w:val="0"/>
          <w:i/>
          <w:szCs w:val="24"/>
        </w:rPr>
        <w:t>Рис. 1. Укрупненная структурная схема одноканального РПрУ</w:t>
      </w: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  <w:r w:rsidRPr="001B19DE">
        <w:t>Схема содержит приемную антенну (А), радиотракт (РТ), детектор (Д), в который могут входить устройства обработки сигналов, последетекторный тракт (ПДТ) и воспроизводящее устройство (ВУ).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i/>
        </w:rPr>
        <w:t>Радиотракт</w:t>
      </w:r>
      <w:r w:rsidRPr="001B19DE">
        <w:t xml:space="preserve"> приемника служит для усиления принимаемых сигналов и обеспечения частотной избирательности с целью ослабления внеполосных помех, строится в основном по супергетеродинной схеме с одним преобразованием частоты. </w:t>
      </w:r>
      <w:r w:rsidRPr="001B19DE">
        <w:rPr>
          <w:i/>
        </w:rPr>
        <w:t>Детектор</w:t>
      </w:r>
      <w:r w:rsidRPr="001B19DE">
        <w:t xml:space="preserve"> предназначен для создания напряжения, изменяющегося в соответствии с законом модуляции полезного сигнала. Необходимый тип детектора определяется видом модуляции сигнала. При AM используется амплитудный детектор. </w:t>
      </w:r>
      <w:r w:rsidRPr="001B19DE">
        <w:rPr>
          <w:i/>
        </w:rPr>
        <w:t>Последетекторный тракт</w:t>
      </w:r>
      <w:r w:rsidRPr="001B19DE">
        <w:t xml:space="preserve"> служит, в первую очередь, для усиления продетектированного напряжения до величины, необходимой для нормальной работы воспроизводящего устройства. </w:t>
      </w:r>
      <w:r w:rsidRPr="001B19DE">
        <w:rPr>
          <w:i/>
        </w:rPr>
        <w:t>Воспроизводящее устройство</w:t>
      </w:r>
      <w:r w:rsidRPr="001B19DE">
        <w:t xml:space="preserve"> (ВУ) служит для воспроизведения сообщения. Тип ВУ зависит от вида сообщения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Составление подробной структурной схемы приемника удобно начать с </w:t>
      </w:r>
      <w:r w:rsidRPr="001B19DE">
        <w:rPr>
          <w:b/>
          <w:i/>
        </w:rPr>
        <w:t>выбора промежуточной частоты</w:t>
      </w:r>
      <w:r w:rsidRPr="001B19DE">
        <w:t xml:space="preserve"> </w:t>
      </w:r>
      <w:r w:rsidRPr="001B19DE">
        <w:rPr>
          <w:i/>
        </w:rPr>
        <w:t>f</w:t>
      </w:r>
      <w:r w:rsidRPr="001B19DE">
        <w:rPr>
          <w:vertAlign w:val="subscript"/>
        </w:rPr>
        <w:t>ПР</w:t>
      </w:r>
      <w:r w:rsidRPr="001B19DE">
        <w:t>, который связан с выполнением целого ряда противоречивых требований.</w:t>
      </w:r>
    </w:p>
    <w:p w:rsidR="00B664C9" w:rsidRPr="001B19DE" w:rsidRDefault="00B664C9" w:rsidP="001B19DE">
      <w:pPr>
        <w:ind w:firstLine="709"/>
        <w:jc w:val="both"/>
      </w:pPr>
      <w:r w:rsidRPr="001B19DE">
        <w:t>Номинал промежуточной частоты стандартизован и для радиовещательных приемников АМ сигналов согласно ГОСТ составляет: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i/>
        </w:rPr>
        <w:t>f</w:t>
      </w:r>
      <w:r w:rsidRPr="001B19DE">
        <w:rPr>
          <w:vertAlign w:val="subscript"/>
        </w:rPr>
        <w:t>ПР</w:t>
      </w:r>
      <w:r w:rsidRPr="001B19DE">
        <w:t xml:space="preserve"> = 465 кГц – для приемников АМ сигналов.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b/>
          <w:i/>
        </w:rPr>
        <w:t>Расчет полосы пропускания приемника.</w:t>
      </w:r>
      <w:r w:rsidRPr="001B19DE">
        <w:t xml:space="preserve"> 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Для начала рассчитаем частоту гетеродина: </w:t>
      </w:r>
      <w:r w:rsidRPr="001B19DE">
        <w:rPr>
          <w:position w:val="-10"/>
        </w:rPr>
        <w:object w:dxaOrig="1420" w:dyaOrig="340">
          <v:shape id="_x0000_i1026" type="#_x0000_t75" style="width:71.25pt;height:16.5pt" o:ole="">
            <v:imagedata r:id="rId9" o:title=""/>
          </v:shape>
          <o:OLEObject Type="Embed" ProgID="Equation.3" ShapeID="_x0000_i1026" DrawAspect="Content" ObjectID="_1465050146" r:id="rId10"/>
        </w:object>
      </w:r>
      <w:r w:rsidRPr="001B19DE">
        <w:t xml:space="preserve">, где </w:t>
      </w:r>
      <w:r w:rsidRPr="001B19DE">
        <w:rPr>
          <w:i/>
        </w:rPr>
        <w:t>f</w:t>
      </w:r>
      <w:r w:rsidRPr="001B19DE">
        <w:rPr>
          <w:vertAlign w:val="subscript"/>
        </w:rPr>
        <w:t>В</w:t>
      </w:r>
      <w:r w:rsidRPr="001B19DE">
        <w:t xml:space="preserve"> – верхняя частота заданного диапазона. </w:t>
      </w:r>
      <w:r w:rsidRPr="001B19DE">
        <w:rPr>
          <w:position w:val="-14"/>
        </w:rPr>
        <w:object w:dxaOrig="3780" w:dyaOrig="400">
          <v:shape id="_x0000_i1027" type="#_x0000_t75" style="width:189pt;height:20.25pt" o:ole="">
            <v:imagedata r:id="rId11" o:title=""/>
          </v:shape>
          <o:OLEObject Type="Embed" ProgID="Equation.3" ShapeID="_x0000_i1027" DrawAspect="Content" ObjectID="_1465050147" r:id="rId12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Абсолютное отклонение частоты гетеродина рассчитано по формуле: </w:t>
      </w:r>
      <w:r w:rsidRPr="001B19DE">
        <w:rPr>
          <w:position w:val="-10"/>
        </w:rPr>
        <w:object w:dxaOrig="2480" w:dyaOrig="360">
          <v:shape id="_x0000_i1028" type="#_x0000_t75" style="width:123pt;height:18pt" o:ole="">
            <v:imagedata r:id="rId13" o:title=""/>
          </v:shape>
          <o:OLEObject Type="Embed" ProgID="Equation.3" ShapeID="_x0000_i1028" DrawAspect="Content" ObjectID="_1465050148" r:id="rId14"/>
        </w:object>
      </w:r>
      <w:r w:rsidRPr="001B19DE">
        <w:t xml:space="preserve">, </w:t>
      </w:r>
      <w:r w:rsidRPr="001B19DE">
        <w:rPr>
          <w:position w:val="-14"/>
        </w:rPr>
        <w:object w:dxaOrig="3379" w:dyaOrig="400">
          <v:shape id="_x0000_i1029" type="#_x0000_t75" style="width:168.75pt;height:20.25pt" o:ole="">
            <v:imagedata r:id="rId15" o:title=""/>
          </v:shape>
          <o:OLEObject Type="Embed" ProgID="Equation.3" ShapeID="_x0000_i1029" DrawAspect="Content" ObjectID="_1465050149" r:id="rId16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Полоса пропускания всего высокочастотного тракта приемника: </w:t>
      </w:r>
      <w:r w:rsidRPr="001B19DE">
        <w:rPr>
          <w:position w:val="-12"/>
        </w:rPr>
        <w:object w:dxaOrig="1560" w:dyaOrig="360">
          <v:shape id="_x0000_i1030" type="#_x0000_t75" style="width:78pt;height:18pt" o:ole="">
            <v:imagedata r:id="rId17" o:title=""/>
          </v:shape>
          <o:OLEObject Type="Embed" ProgID="Equation.3" ShapeID="_x0000_i1030" DrawAspect="Content" ObjectID="_1465050150" r:id="rId18"/>
        </w:object>
      </w:r>
      <w:r w:rsidRPr="001B19DE">
        <w:t>. В случае приемников AM сигналов полоса частот П</w:t>
      </w:r>
      <w:r w:rsidRPr="001B19DE">
        <w:rPr>
          <w:vertAlign w:val="subscript"/>
        </w:rPr>
        <w:t>С</w:t>
      </w:r>
      <w:r w:rsidRPr="001B19DE">
        <w:t>, занимаемая спектром сигнала равна удвоенной высшей частоте модуляции F</w:t>
      </w:r>
      <w:r w:rsidRPr="001B19DE">
        <w:rPr>
          <w:vertAlign w:val="subscript"/>
        </w:rPr>
        <w:t>В</w:t>
      </w:r>
      <w:r w:rsidRPr="001B19DE">
        <w:t xml:space="preserve">, т.е. </w:t>
      </w:r>
      <w:r w:rsidRPr="001B19DE">
        <w:rPr>
          <w:position w:val="-12"/>
        </w:rPr>
        <w:object w:dxaOrig="1240" w:dyaOrig="360">
          <v:shape id="_x0000_i1031" type="#_x0000_t75" style="width:62.25pt;height:18pt" o:ole="">
            <v:imagedata r:id="rId19" o:title=""/>
          </v:shape>
          <o:OLEObject Type="Embed" ProgID="Equation.3" ShapeID="_x0000_i1031" DrawAspect="Content" ObjectID="_1465050151" r:id="rId20"/>
        </w:object>
      </w:r>
      <w:r w:rsidRPr="001B19DE">
        <w:t xml:space="preserve">. 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4"/>
        </w:rPr>
        <w:object w:dxaOrig="2560" w:dyaOrig="400">
          <v:shape id="_x0000_i1032" type="#_x0000_t75" style="width:128.25pt;height:20.25pt" o:ole="">
            <v:imagedata r:id="rId21" o:title=""/>
          </v:shape>
          <o:OLEObject Type="Embed" ProgID="Equation.3" ShapeID="_x0000_i1032" DrawAspect="Content" ObjectID="_1465050152" r:id="rId22"/>
        </w:object>
      </w:r>
      <w:r w:rsidRPr="001B19DE">
        <w:t xml:space="preserve">. Тогда, получим: </w:t>
      </w:r>
      <w:r w:rsidRPr="001B19DE">
        <w:rPr>
          <w:position w:val="-14"/>
        </w:rPr>
        <w:object w:dxaOrig="3180" w:dyaOrig="380">
          <v:shape id="_x0000_i1033" type="#_x0000_t75" style="width:159pt;height:18.75pt" o:ole="">
            <v:imagedata r:id="rId23" o:title=""/>
          </v:shape>
          <o:OLEObject Type="Embed" ProgID="Equation.3" ShapeID="_x0000_i1033" DrawAspect="Content" ObjectID="_1465050153" r:id="rId24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Определим полосу пропускания радиочастотного тракта (преселектора) </w:t>
      </w:r>
      <w:r w:rsidRPr="001B19DE">
        <w:rPr>
          <w:i/>
        </w:rPr>
        <w:t>П</w:t>
      </w:r>
      <w:r w:rsidRPr="001B19DE">
        <w:rPr>
          <w:i/>
          <w:vertAlign w:val="subscript"/>
        </w:rPr>
        <w:t>РЧ</w:t>
      </w:r>
      <w:r w:rsidRPr="001B19DE">
        <w:t xml:space="preserve">, учитывая погрешность сопряжения для КВ </w:t>
      </w:r>
      <w:r w:rsidRPr="001B19DE">
        <w:rPr>
          <w:position w:val="-14"/>
        </w:rPr>
        <w:object w:dxaOrig="1680" w:dyaOrig="380">
          <v:shape id="_x0000_i1034" type="#_x0000_t75" style="width:83.25pt;height:18.75pt" o:ole="">
            <v:imagedata r:id="rId25" o:title=""/>
          </v:shape>
          <o:OLEObject Type="Embed" ProgID="Equation.3" ShapeID="_x0000_i1034" DrawAspect="Content" ObjectID="_1465050154" r:id="rId26"/>
        </w:object>
      </w:r>
      <w:r w:rsidRPr="001B19DE">
        <w:t xml:space="preserve"> частот настроек контуров цепей сигнала и гетеродина: </w:t>
      </w:r>
      <w:r w:rsidRPr="001B19DE">
        <w:rPr>
          <w:position w:val="-12"/>
        </w:rPr>
        <w:object w:dxaOrig="1960" w:dyaOrig="360">
          <v:shape id="_x0000_i1035" type="#_x0000_t75" style="width:98.25pt;height:18pt" o:ole="">
            <v:imagedata r:id="rId27" o:title=""/>
          </v:shape>
          <o:OLEObject Type="Embed" ProgID="Equation.3" ShapeID="_x0000_i1035" DrawAspect="Content" ObjectID="_1465050155" r:id="rId28"/>
        </w:object>
      </w:r>
      <w:r w:rsidRPr="001B19DE">
        <w:t>.</w:t>
      </w:r>
      <w:r w:rsidRPr="001B19DE">
        <w:rPr>
          <w:position w:val="-14"/>
        </w:rPr>
        <w:object w:dxaOrig="3660" w:dyaOrig="380">
          <v:shape id="_x0000_i1036" type="#_x0000_t75" style="width:181.5pt;height:18.75pt" o:ole="">
            <v:imagedata r:id="rId29" o:title=""/>
          </v:shape>
          <o:OLEObject Type="Embed" ProgID="Equation.3" ShapeID="_x0000_i1036" DrawAspect="Content" ObjectID="_1465050156" r:id="rId30"/>
        </w:objec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Найдем допустимый коэффициент шума радиотракта </w:t>
      </w:r>
      <w:r w:rsidRPr="001B19DE">
        <w:rPr>
          <w:i/>
        </w:rPr>
        <w:t>Ш</w:t>
      </w:r>
      <w:r w:rsidRPr="001B19DE">
        <w:rPr>
          <w:vertAlign w:val="subscript"/>
        </w:rPr>
        <w:t>ДОП</w:t>
      </w:r>
      <w:r w:rsidRPr="001B19DE">
        <w:t xml:space="preserve">, определяемый заданной чувствительностью приемника </w:t>
      </w:r>
      <w:r w:rsidRPr="001B19DE">
        <w:rPr>
          <w:i/>
        </w:rPr>
        <w:t>Е</w:t>
      </w:r>
      <w:r w:rsidRPr="001B19DE">
        <w:rPr>
          <w:vertAlign w:val="subscript"/>
        </w:rPr>
        <w:t>А</w:t>
      </w:r>
      <w:r w:rsidRPr="001B19DE">
        <w:t xml:space="preserve"> и к возможности его обеспечения: </w:t>
      </w:r>
      <w:r w:rsidRPr="001B19DE">
        <w:rPr>
          <w:position w:val="-30"/>
        </w:rPr>
        <w:object w:dxaOrig="2260" w:dyaOrig="720">
          <v:shape id="_x0000_i1037" type="#_x0000_t75" style="width:107.25pt;height:33pt" o:ole="" fillcolor="window">
            <v:imagedata r:id="rId31" o:title=""/>
          </v:shape>
          <o:OLEObject Type="Embed" ProgID="Equation.3" ShapeID="_x0000_i1037" DrawAspect="Content" ObjectID="_1465050157" r:id="rId32"/>
        </w:object>
      </w:r>
      <w:r w:rsidRPr="001B19DE">
        <w:t xml:space="preserve">, 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где </w:t>
      </w:r>
      <w:r w:rsidRPr="001B19DE">
        <w:rPr>
          <w:position w:val="-10"/>
        </w:rPr>
        <w:object w:dxaOrig="2180" w:dyaOrig="360">
          <v:shape id="_x0000_i1038" type="#_x0000_t75" style="width:108pt;height:18pt" o:ole="">
            <v:imagedata r:id="rId33" o:title=""/>
          </v:shape>
          <o:OLEObject Type="Embed" ProgID="Equation.3" ShapeID="_x0000_i1038" DrawAspect="Content" ObjectID="_1465050158" r:id="rId34"/>
        </w:object>
      </w:r>
      <w:r w:rsidRPr="001B19DE">
        <w:t xml:space="preserve"> – постоянная Больцмана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4"/>
        </w:rPr>
        <w:object w:dxaOrig="1219" w:dyaOrig="380">
          <v:shape id="_x0000_i1039" type="#_x0000_t75" style="width:60pt;height:18.75pt" o:ole="">
            <v:imagedata r:id="rId35" o:title=""/>
          </v:shape>
          <o:OLEObject Type="Embed" ProgID="Equation.3" ShapeID="_x0000_i1039" DrawAspect="Content" ObjectID="_1465050159" r:id="rId36"/>
        </w:object>
      </w:r>
      <w:r w:rsidRPr="001B19DE">
        <w:t xml:space="preserve"> – стандартная температура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4"/>
        </w:rPr>
        <w:object w:dxaOrig="3860" w:dyaOrig="380">
          <v:shape id="_x0000_i1040" type="#_x0000_t75" style="width:208.5pt;height:20.25pt" o:ole="" fillcolor="window">
            <v:imagedata r:id="rId37" o:title=""/>
          </v:shape>
          <o:OLEObject Type="Embed" ProgID="Equation.3" ShapeID="_x0000_i1040" DrawAspect="Content" ObjectID="_1465050160" r:id="rId38"/>
        </w:object>
      </w:r>
      <w:r w:rsidRPr="001B19DE">
        <w:t>– полоса пропускания РТ для шумов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4"/>
        </w:rPr>
        <w:object w:dxaOrig="1280" w:dyaOrig="380">
          <v:shape id="_x0000_i1041" type="#_x0000_t75" style="width:63pt;height:18.75pt" o:ole="">
            <v:imagedata r:id="rId39" o:title=""/>
          </v:shape>
          <o:OLEObject Type="Embed" ProgID="Equation.3" ShapeID="_x0000_i1041" DrawAspect="Content" ObjectID="_1465050161" r:id="rId40"/>
        </w:object>
      </w:r>
      <w:r w:rsidRPr="001B19DE">
        <w:t xml:space="preserve"> – сопротивление антенны (в первом приближении)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6"/>
        </w:rPr>
        <w:object w:dxaOrig="859" w:dyaOrig="279">
          <v:shape id="_x0000_i1042" type="#_x0000_t75" style="width:42.75pt;height:14.25pt" o:ole="">
            <v:imagedata r:id="rId41" o:title=""/>
          </v:shape>
          <o:OLEObject Type="Embed" ProgID="Equation.3" ShapeID="_x0000_i1042" DrawAspect="Content" ObjectID="_1465050162" r:id="rId42"/>
        </w:object>
      </w:r>
      <w:r w:rsidRPr="001B19DE">
        <w:t xml:space="preserve"> – коэффициент различимости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Получим: </w:t>
      </w:r>
      <w:r w:rsidRPr="001B19DE">
        <w:rPr>
          <w:position w:val="-28"/>
        </w:rPr>
        <w:object w:dxaOrig="5080" w:dyaOrig="740">
          <v:shape id="_x0000_i1043" type="#_x0000_t75" style="width:249pt;height:36.75pt" o:ole="" fillcolor="window">
            <v:imagedata r:id="rId43" o:title=""/>
          </v:shape>
          <o:OLEObject Type="Embed" ProgID="Equation.3" ShapeID="_x0000_i1043" DrawAspect="Content" ObjectID="_1465050163" r:id="rId44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Для реализации заданной чувствительности реальный коэффициент шума РТ Ш, определяемый его структурой, не должен превышать допустимого значения, т.е. должно выполняться условие: </w:t>
      </w:r>
      <w:r w:rsidRPr="001B19DE">
        <w:rPr>
          <w:position w:val="-16"/>
        </w:rPr>
        <w:object w:dxaOrig="1440" w:dyaOrig="420">
          <v:shape id="_x0000_i1044" type="#_x0000_t75" style="width:68.25pt;height:19.5pt" o:ole="" fillcolor="window">
            <v:imagedata r:id="rId45" o:title=""/>
          </v:shape>
          <o:OLEObject Type="Embed" ProgID="Equation.3" ShapeID="_x0000_i1044" DrawAspect="Content" ObjectID="_1465050164" r:id="rId46"/>
        </w:object>
      </w:r>
      <w:r w:rsidRPr="001B19DE">
        <w:t xml:space="preserve">. </w:t>
      </w:r>
    </w:p>
    <w:p w:rsidR="00B664C9" w:rsidRPr="001B19DE" w:rsidRDefault="00B664C9" w:rsidP="001B19DE">
      <w:pPr>
        <w:ind w:firstLine="709"/>
        <w:jc w:val="both"/>
      </w:pPr>
      <w:r w:rsidRPr="001B19DE">
        <w:t>Определим реальный коэффициент шума РТ при различных вариантах его выполнения:</w:t>
      </w:r>
    </w:p>
    <w:p w:rsidR="00B664C9" w:rsidRPr="001B19DE" w:rsidRDefault="00B664C9" w:rsidP="005D498E">
      <w:pPr>
        <w:pStyle w:val="10"/>
        <w:widowControl w:val="0"/>
        <w:ind w:left="0"/>
        <w:jc w:val="both"/>
        <w:rPr>
          <w:b/>
        </w:rPr>
      </w:pPr>
      <w:r w:rsidRPr="001B19DE">
        <w:t xml:space="preserve">Радиотракт не включает УРЧ: </w:t>
      </w:r>
      <w:r w:rsidRPr="001B19DE">
        <w:rPr>
          <w:position w:val="-32"/>
        </w:rPr>
        <w:object w:dxaOrig="3260" w:dyaOrig="760">
          <v:shape id="_x0000_i1045" type="#_x0000_t75" style="width:153pt;height:35.25pt" o:ole="" fillcolor="window">
            <v:imagedata r:id="rId47" o:title=""/>
          </v:shape>
          <o:OLEObject Type="Embed" ProgID="Equation.3" ShapeID="_x0000_i1045" DrawAspect="Content" ObjectID="_1465050165" r:id="rId48"/>
        </w:object>
      </w:r>
      <w:r w:rsidRPr="001B19DE">
        <w:t xml:space="preserve">, где </w:t>
      </w:r>
      <w:r w:rsidRPr="001B19DE">
        <w:rPr>
          <w:position w:val="-10"/>
        </w:rPr>
        <w:object w:dxaOrig="940" w:dyaOrig="340">
          <v:shape id="_x0000_i1046" type="#_x0000_t75" style="width:44.25pt;height:15.75pt" o:ole="" fillcolor="window">
            <v:imagedata r:id="rId49" o:title=""/>
          </v:shape>
          <o:OLEObject Type="Embed" ProgID="Equation.3" ShapeID="_x0000_i1046" DrawAspect="Content" ObjectID="_1465050166" r:id="rId50"/>
        </w:object>
      </w:r>
      <w:r w:rsidRPr="001B19DE">
        <w:t xml:space="preserve"> – коэффициент шума преобразователя частоты (ПЧ), </w:t>
      </w:r>
      <w:r w:rsidRPr="001B19DE">
        <w:rPr>
          <w:position w:val="-12"/>
        </w:rPr>
        <w:object w:dxaOrig="1060" w:dyaOrig="360">
          <v:shape id="_x0000_i1047" type="#_x0000_t75" style="width:50.25pt;height:16.5pt" o:ole="" fillcolor="window">
            <v:imagedata r:id="rId51" o:title=""/>
          </v:shape>
          <o:OLEObject Type="Embed" ProgID="Equation.3" ShapeID="_x0000_i1047" DrawAspect="Content" ObjectID="_1465050167" r:id="rId52"/>
        </w:object>
      </w:r>
      <w:r w:rsidRPr="001B19DE">
        <w:t xml:space="preserve"> – коэффициент шума усилителя промежуточной частоты (УПЧ), </w:t>
      </w:r>
      <w:r w:rsidRPr="001B19DE">
        <w:rPr>
          <w:position w:val="-10"/>
        </w:rPr>
        <w:object w:dxaOrig="1120" w:dyaOrig="340">
          <v:shape id="_x0000_i1048" type="#_x0000_t75" style="width:53.25pt;height:15.75pt" o:ole="" fillcolor="window">
            <v:imagedata r:id="rId53" o:title=""/>
          </v:shape>
          <o:OLEObject Type="Embed" ProgID="Equation.3" ShapeID="_x0000_i1048" DrawAspect="Content" ObjectID="_1465050168" r:id="rId54"/>
        </w:object>
      </w:r>
      <w:r w:rsidRPr="001B19DE">
        <w:t xml:space="preserve"> – коэффициент усиления по мощности ПЧ, </w:t>
      </w:r>
      <w:r w:rsidRPr="001B19DE">
        <w:rPr>
          <w:position w:val="-14"/>
        </w:rPr>
        <w:object w:dxaOrig="1120" w:dyaOrig="380">
          <v:shape id="_x0000_i1049" type="#_x0000_t75" style="width:57pt;height:18.75pt" o:ole="" fillcolor="window">
            <v:imagedata r:id="rId55" o:title=""/>
          </v:shape>
          <o:OLEObject Type="Embed" ProgID="Equation.3" ShapeID="_x0000_i1049" DrawAspect="Content" ObjectID="_1465050169" r:id="rId56"/>
        </w:object>
      </w:r>
      <w:r w:rsidRPr="001B19DE">
        <w:t xml:space="preserve"> – коэффициент передачи по мощности ВЦ. Тогда реальный коэффициент шума равен: </w:t>
      </w:r>
      <w:r w:rsidRPr="001B19DE">
        <w:rPr>
          <w:position w:val="-28"/>
        </w:rPr>
        <w:object w:dxaOrig="2180" w:dyaOrig="1040">
          <v:shape id="_x0000_i1050" type="#_x0000_t75" style="width:108pt;height:51.75pt" o:ole="">
            <v:imagedata r:id="rId57" o:title=""/>
          </v:shape>
          <o:OLEObject Type="Embed" ProgID="Equation.3" ShapeID="_x0000_i1050" DrawAspect="Content" ObjectID="_1465050170" r:id="rId58"/>
        </w:object>
      </w:r>
      <w:r w:rsidRPr="001B19DE">
        <w:t>. Так как мы получили приемлемый коэффициент шума, т.е. соответствует заданному условию, то каскад УРЧ можно не включать в структуру РТ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При большой величине </w:t>
      </w:r>
      <w:r w:rsidRPr="001B19DE">
        <w:rPr>
          <w:i/>
        </w:rPr>
        <w:t>Ш</w:t>
      </w:r>
      <w:r w:rsidRPr="001B19DE">
        <w:rPr>
          <w:i/>
          <w:vertAlign w:val="subscript"/>
        </w:rPr>
        <w:t>ДОП</w:t>
      </w:r>
      <w:r w:rsidRPr="001B19DE">
        <w:t xml:space="preserve"> (больше 20) условие его обеспечения не вызывает каких-либо трудностей и поэтому практически не оказывает влияния на выбор типов и параметров каскадов РТ.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b/>
          <w:i/>
        </w:rPr>
        <w:t>Выбор типов и расчет параметров селективных цепей РТ</w:t>
      </w:r>
      <w:r w:rsidRPr="001B19DE">
        <w:t xml:space="preserve"> начнем с радиочастотного тракта (преселектора), состоящего в общем случае из ВЦ и УРЧ. Задача состоит в выборе числа и типа селективных систем преселектора (чаще всего в качестве селективных систем здесь используются одиночные контуры) и расчет их требуемой эквивалентной добротности </w:t>
      </w:r>
      <w:r w:rsidRPr="001B19DE">
        <w:rPr>
          <w:i/>
        </w:rPr>
        <w:t>Q</w:t>
      </w:r>
      <w:r w:rsidRPr="001B19DE">
        <w:rPr>
          <w:i/>
          <w:vertAlign w:val="subscript"/>
        </w:rPr>
        <w:t>Э</w:t>
      </w:r>
      <w:r w:rsidRPr="001B19DE">
        <w:rPr>
          <w:i/>
        </w:rPr>
        <w:t xml:space="preserve">, </w:t>
      </w:r>
      <w:r w:rsidRPr="001B19DE">
        <w:t>исходя из заданной избирательности приемника по зеркальному каналу S</w:t>
      </w:r>
      <w:r w:rsidRPr="001B19DE">
        <w:rPr>
          <w:i/>
        </w:rPr>
        <w:t>е</w:t>
      </w:r>
      <w:r w:rsidRPr="001B19DE">
        <w:rPr>
          <w:i/>
          <w:vertAlign w:val="subscript"/>
        </w:rPr>
        <w:t>зк</w:t>
      </w:r>
      <w:r w:rsidRPr="001B19DE">
        <w:t xml:space="preserve"> и обеспечения требуемой полосы пропускания этого тракта </w:t>
      </w:r>
      <w:r w:rsidRPr="001B19DE">
        <w:rPr>
          <w:i/>
        </w:rPr>
        <w:t>П</w:t>
      </w:r>
      <w:r w:rsidRPr="001B19DE">
        <w:rPr>
          <w:i/>
          <w:vertAlign w:val="subscript"/>
        </w:rPr>
        <w:t>РЧ</w:t>
      </w:r>
      <w:r w:rsidRPr="001B19DE">
        <w:t xml:space="preserve"> при допустимом уровне частотных искажений или неравномерности амплитудно-частотной характеристики (АЧХ)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Требуемая эквивалентная добротность </w:t>
      </w:r>
      <w:r w:rsidRPr="001B19DE">
        <w:rPr>
          <w:i/>
        </w:rPr>
        <w:t>Q</w:t>
      </w:r>
      <w:r w:rsidRPr="001B19DE">
        <w:rPr>
          <w:i/>
          <w:vertAlign w:val="subscript"/>
        </w:rPr>
        <w:t>Э</w:t>
      </w:r>
      <w:r w:rsidRPr="001B19DE">
        <w:t xml:space="preserve"> рассчитывается, исходя из допустимой неравномерности АЧХ в полосе пропускания </w:t>
      </w:r>
      <w:r w:rsidRPr="001B19DE">
        <w:rPr>
          <w:i/>
        </w:rPr>
        <w:t>Q</w:t>
      </w:r>
      <w:r w:rsidRPr="001B19DE">
        <w:rPr>
          <w:i/>
          <w:vertAlign w:val="subscript"/>
        </w:rPr>
        <w:t>ЭП</w:t>
      </w:r>
      <w:r w:rsidRPr="001B19DE">
        <w:t xml:space="preserve">, затем для заданной избирательности по зеркальному каналу </w:t>
      </w:r>
      <w:r w:rsidRPr="001B19DE">
        <w:rPr>
          <w:i/>
        </w:rPr>
        <w:t>Q</w:t>
      </w:r>
      <w:r w:rsidRPr="001B19DE">
        <w:rPr>
          <w:i/>
          <w:vertAlign w:val="subscript"/>
        </w:rPr>
        <w:t>ЭЗ</w:t>
      </w:r>
      <w:r w:rsidRPr="001B19DE">
        <w:t xml:space="preserve"> (или наоборот). Значение </w:t>
      </w:r>
      <w:r w:rsidRPr="001B19DE">
        <w:rPr>
          <w:i/>
        </w:rPr>
        <w:t>Q</w:t>
      </w:r>
      <w:r w:rsidRPr="001B19DE">
        <w:rPr>
          <w:i/>
          <w:vertAlign w:val="subscript"/>
        </w:rPr>
        <w:t>Э</w:t>
      </w:r>
      <w:r w:rsidRPr="001B19DE">
        <w:t xml:space="preserve"> выбирается так, чтобы</w:t>
      </w:r>
      <w:r w:rsidRPr="001B19DE">
        <w:rPr>
          <w:b/>
        </w:rPr>
        <w:t xml:space="preserve"> </w:t>
      </w:r>
      <w:r w:rsidRPr="001B19DE">
        <w:t>выполнялось условие:</w:t>
      </w:r>
    </w:p>
    <w:p w:rsidR="00B664C9" w:rsidRPr="001B19DE" w:rsidRDefault="00B664C9" w:rsidP="004A6357">
      <w:pPr>
        <w:ind w:firstLine="709"/>
        <w:jc w:val="center"/>
      </w:pPr>
      <w:r w:rsidRPr="001B19DE">
        <w:rPr>
          <w:position w:val="-12"/>
        </w:rPr>
        <w:object w:dxaOrig="1620" w:dyaOrig="360">
          <v:shape id="_x0000_i1051" type="#_x0000_t75" style="width:81pt;height:18pt" o:ole="">
            <v:imagedata r:id="rId59" o:title=""/>
          </v:shape>
          <o:OLEObject Type="Embed" ProgID="Equation.3" ShapeID="_x0000_i1051" DrawAspect="Content" ObjectID="_1465050171" r:id="rId60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  <w:rPr>
          <w:i/>
        </w:rPr>
      </w:pPr>
      <w:r w:rsidRPr="001B19DE">
        <w:t>Вначале убедимся, что одного одноконтурного фильтра в преселекторе недостаточно для реализации требуемой S</w:t>
      </w:r>
      <w:r w:rsidRPr="001B19DE">
        <w:rPr>
          <w:i/>
        </w:rPr>
        <w:t>е</w:t>
      </w:r>
      <w:r w:rsidRPr="001B19DE">
        <w:rPr>
          <w:i/>
          <w:vertAlign w:val="subscript"/>
        </w:rPr>
        <w:t>зк</w:t>
      </w:r>
      <w:r w:rsidRPr="001B19DE">
        <w:t xml:space="preserve">. Для этого найдем эквивалентную добротность этого контура </w:t>
      </w:r>
      <w:r w:rsidRPr="001B19DE">
        <w:rPr>
          <w:i/>
        </w:rPr>
        <w:t>Q</w:t>
      </w:r>
      <w:r w:rsidRPr="001B19DE">
        <w:rPr>
          <w:i/>
          <w:vertAlign w:val="subscript"/>
        </w:rPr>
        <w:t>ЭЗ</w:t>
      </w:r>
      <w:r w:rsidRPr="001B19DE">
        <w:rPr>
          <w:i/>
        </w:rPr>
        <w:t>:</w:t>
      </w:r>
    </w:p>
    <w:p w:rsidR="00B664C9" w:rsidRDefault="00B664C9" w:rsidP="004A6357">
      <w:pPr>
        <w:ind w:firstLine="709"/>
        <w:jc w:val="center"/>
      </w:pPr>
      <w:r w:rsidRPr="001B19DE">
        <w:rPr>
          <w:position w:val="-30"/>
        </w:rPr>
        <w:object w:dxaOrig="1760" w:dyaOrig="820">
          <v:shape id="_x0000_i1052" type="#_x0000_t75" style="width:87pt;height:41.25pt" o:ole="">
            <v:imagedata r:id="rId61" o:title=""/>
          </v:shape>
          <o:OLEObject Type="Embed" ProgID="Equation.3" ShapeID="_x0000_i1052" DrawAspect="Content" ObjectID="_1465050172" r:id="rId62"/>
        </w:object>
      </w:r>
      <w:r w:rsidRPr="001B19DE">
        <w:t xml:space="preserve">, </w:t>
      </w:r>
    </w:p>
    <w:p w:rsidR="00B664C9" w:rsidRPr="001B19DE" w:rsidRDefault="00B664C9" w:rsidP="004A6357">
      <w:pPr>
        <w:ind w:firstLine="709"/>
      </w:pPr>
      <w:r w:rsidRPr="001B19DE">
        <w:t xml:space="preserve">где </w:t>
      </w:r>
      <w:r w:rsidRPr="001B19DE">
        <w:rPr>
          <w:position w:val="-30"/>
        </w:rPr>
        <w:object w:dxaOrig="1660" w:dyaOrig="680">
          <v:shape id="_x0000_i1053" type="#_x0000_t75" style="width:83.25pt;height:33.75pt" o:ole="" fillcolor="window">
            <v:imagedata r:id="rId63" o:title=""/>
          </v:shape>
          <o:OLEObject Type="Embed" ProgID="Equation.3" ShapeID="_x0000_i1053" DrawAspect="Content" ObjectID="_1465050173" r:id="rId64"/>
        </w:object>
      </w:r>
      <w:r w:rsidRPr="001B19DE">
        <w:t xml:space="preserve"> - относительная расстройка по зеркальному каналу на верхней частоте диапазона; </w:t>
      </w:r>
      <w:r w:rsidRPr="001B19DE">
        <w:rPr>
          <w:position w:val="-12"/>
        </w:rPr>
        <w:object w:dxaOrig="1579" w:dyaOrig="360">
          <v:shape id="_x0000_i1054" type="#_x0000_t75" style="width:78pt;height:18pt" o:ole="" fillcolor="window">
            <v:imagedata r:id="rId65" o:title=""/>
          </v:shape>
          <o:OLEObject Type="Embed" ProgID="Equation.3" ShapeID="_x0000_i1054" DrawAspect="Content" ObjectID="_1465050174" r:id="rId66"/>
        </w:object>
      </w:r>
      <w:r w:rsidRPr="001B19DE">
        <w:t xml:space="preserve"> - частота зеркального канала.</w:t>
      </w:r>
      <w:r>
        <w:t xml:space="preserve"> </w:t>
      </w:r>
      <w:r w:rsidRPr="001B19DE">
        <w:rPr>
          <w:position w:val="-12"/>
        </w:rPr>
        <w:object w:dxaOrig="4360" w:dyaOrig="380">
          <v:shape id="_x0000_i1055" type="#_x0000_t75" style="width:218.25pt;height:18.75pt" o:ole="" fillcolor="window">
            <v:imagedata r:id="rId67" o:title=""/>
          </v:shape>
          <o:OLEObject Type="Embed" ProgID="Equation.3" ShapeID="_x0000_i1055" DrawAspect="Content" ObjectID="_1465050175" r:id="rId68"/>
        </w:object>
      </w:r>
      <w:r w:rsidRPr="001B19DE">
        <w:t xml:space="preserve">. Далее вычисляем </w:t>
      </w:r>
      <w:r w:rsidRPr="001B19DE">
        <w:rPr>
          <w:position w:val="-12"/>
        </w:rPr>
        <w:object w:dxaOrig="400" w:dyaOrig="360">
          <v:shape id="_x0000_i1056" type="#_x0000_t75" style="width:20.25pt;height:18pt" o:ole="">
            <v:imagedata r:id="rId69" o:title=""/>
          </v:shape>
          <o:OLEObject Type="Embed" ProgID="Equation.3" ShapeID="_x0000_i1056" DrawAspect="Content" ObjectID="_1465050176" r:id="rId70"/>
        </w:object>
      </w:r>
      <w:r w:rsidRPr="001B19DE">
        <w:t xml:space="preserve">: </w:t>
      </w:r>
      <w:r w:rsidRPr="001B19DE">
        <w:rPr>
          <w:position w:val="-28"/>
        </w:rPr>
        <w:object w:dxaOrig="3780" w:dyaOrig="700">
          <v:shape id="_x0000_i1057" type="#_x0000_t75" style="width:189pt;height:35.25pt" o:ole="" fillcolor="window">
            <v:imagedata r:id="rId71" o:title=""/>
          </v:shape>
          <o:OLEObject Type="Embed" ProgID="Equation.3" ShapeID="_x0000_i1057" DrawAspect="Content" ObjectID="_1465050177" r:id="rId72"/>
        </w:object>
      </w:r>
      <w:r>
        <w:t xml:space="preserve"> и </w:t>
      </w:r>
      <w:r w:rsidRPr="001B19DE">
        <w:t>подставляем в формулу эквивалентной добротности зеркального контура:</w:t>
      </w:r>
    </w:p>
    <w:p w:rsidR="00B664C9" w:rsidRPr="001B19DE" w:rsidRDefault="00B664C9" w:rsidP="005D498E">
      <w:pPr>
        <w:ind w:firstLine="709"/>
        <w:jc w:val="center"/>
      </w:pPr>
      <w:r w:rsidRPr="001B19DE">
        <w:rPr>
          <w:position w:val="-28"/>
        </w:rPr>
        <w:object w:dxaOrig="3000" w:dyaOrig="740">
          <v:shape id="_x0000_i1058" type="#_x0000_t75" style="width:150pt;height:36.75pt" o:ole="">
            <v:imagedata r:id="rId73" o:title=""/>
          </v:shape>
          <o:OLEObject Type="Embed" ProgID="Equation.3" ShapeID="_x0000_i1058" DrawAspect="Content" ObjectID="_1465050178" r:id="rId74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Так как </w:t>
      </w:r>
      <w:r w:rsidRPr="001B19DE">
        <w:rPr>
          <w:i/>
        </w:rPr>
        <w:t>Q</w:t>
      </w:r>
      <w:r w:rsidRPr="001B19DE">
        <w:rPr>
          <w:i/>
          <w:vertAlign w:val="subscript"/>
        </w:rPr>
        <w:t>ЭЗ</w:t>
      </w:r>
      <w:r w:rsidRPr="001B19DE">
        <w:t xml:space="preserve"> оказалось больше 100, что нереализуемо, поэтому считаем, что в преселекторе используется два одинаковых одиночных контура, для которых необходимо рассчитать требуемую эквивалентную добротность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Добротность каждого контура, исходя из общей неравномерности, определяем из выражения: </w:t>
      </w:r>
      <w:r w:rsidRPr="001B19DE">
        <w:rPr>
          <w:position w:val="-30"/>
        </w:rPr>
        <w:object w:dxaOrig="1700" w:dyaOrig="740">
          <v:shape id="_x0000_i1059" type="#_x0000_t75" style="width:84pt;height:36.75pt" o:ole="" fillcolor="window">
            <v:imagedata r:id="rId75" o:title=""/>
          </v:shape>
          <o:OLEObject Type="Embed" ProgID="Equation.3" ShapeID="_x0000_i1059" DrawAspect="Content" ObjectID="_1465050179" r:id="rId76"/>
        </w:object>
      </w:r>
      <w:r w:rsidRPr="001B19DE">
        <w:t xml:space="preserve">, где </w:t>
      </w:r>
      <w:r w:rsidRPr="001B19DE">
        <w:rPr>
          <w:position w:val="-10"/>
        </w:rPr>
        <w:object w:dxaOrig="340" w:dyaOrig="340">
          <v:shape id="_x0000_i1060" type="#_x0000_t75" style="width:16.5pt;height:16.5pt" o:ole="" fillcolor="window">
            <v:imagedata r:id="rId77" o:title=""/>
          </v:shape>
          <o:OLEObject Type="Embed" ProgID="Equation.3" ShapeID="_x0000_i1060" DrawAspect="Content" ObjectID="_1465050180" r:id="rId78"/>
        </w:object>
      </w:r>
      <w:r w:rsidRPr="001B19DE">
        <w:t xml:space="preserve"> – нижняя частота заданного диапазона (рассматривается наихудший случай), а </w:t>
      </w:r>
      <w:r w:rsidRPr="001B19DE">
        <w:rPr>
          <w:position w:val="-10"/>
        </w:rPr>
        <w:object w:dxaOrig="820" w:dyaOrig="320">
          <v:shape id="_x0000_i1061" type="#_x0000_t75" style="width:41.25pt;height:15.75pt" o:ole="" fillcolor="window">
            <v:imagedata r:id="rId79" o:title=""/>
          </v:shape>
          <o:OLEObject Type="Embed" ProgID="Equation.3" ShapeID="_x0000_i1061" DrawAspect="Content" ObjectID="_1465050181" r:id="rId80"/>
        </w:object>
      </w:r>
      <w:r w:rsidRPr="001B19DE">
        <w:t xml:space="preserve"> - допустимая неравномерность АЧХ в полосе радиочастотного тракта для КВ (в разах). Тогда получим: </w:t>
      </w:r>
      <w:r w:rsidRPr="001B19DE">
        <w:rPr>
          <w:position w:val="-24"/>
        </w:rPr>
        <w:object w:dxaOrig="4000" w:dyaOrig="680">
          <v:shape id="_x0000_i1062" type="#_x0000_t75" style="width:200.25pt;height:33.75pt" o:ole="" fillcolor="window">
            <v:imagedata r:id="rId81" o:title=""/>
          </v:shape>
          <o:OLEObject Type="Embed" ProgID="Equation.3" ShapeID="_x0000_i1062" DrawAspect="Content" ObjectID="_1465050182" r:id="rId82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Затем переходим к расчету </w:t>
      </w:r>
      <w:r w:rsidRPr="001B19DE">
        <w:rPr>
          <w:i/>
        </w:rPr>
        <w:t>Q</w:t>
      </w:r>
      <w:r w:rsidRPr="001B19DE">
        <w:rPr>
          <w:i/>
          <w:vertAlign w:val="subscript"/>
        </w:rPr>
        <w:t>ЭЗ</w:t>
      </w:r>
      <w:r w:rsidRPr="001B19DE">
        <w:t xml:space="preserve">, исходя из заданной </w:t>
      </w:r>
      <w:r w:rsidRPr="001B19DE">
        <w:rPr>
          <w:i/>
          <w:lang w:val="en-US"/>
        </w:rPr>
        <w:t>Se</w:t>
      </w:r>
      <w:r w:rsidRPr="001B19DE">
        <w:rPr>
          <w:i/>
          <w:vertAlign w:val="subscript"/>
        </w:rPr>
        <w:t>ЗК</w:t>
      </w:r>
      <w:r w:rsidRPr="001B19DE">
        <w:t>. Требуемая эквивалентная добротность каждого контура определяется по формуле:</w:t>
      </w:r>
    </w:p>
    <w:p w:rsidR="00B664C9" w:rsidRPr="001B19DE" w:rsidRDefault="00B664C9" w:rsidP="005D498E">
      <w:pPr>
        <w:ind w:firstLine="709"/>
        <w:jc w:val="center"/>
      </w:pPr>
      <w:r w:rsidRPr="001B19DE">
        <w:rPr>
          <w:position w:val="-30"/>
        </w:rPr>
        <w:object w:dxaOrig="1680" w:dyaOrig="760">
          <v:shape id="_x0000_i1063" type="#_x0000_t75" style="width:83.25pt;height:38.25pt" o:ole="">
            <v:imagedata r:id="rId83" o:title=""/>
          </v:shape>
          <o:OLEObject Type="Embed" ProgID="Equation.3" ShapeID="_x0000_i1063" DrawAspect="Content" ObjectID="_1465050183" r:id="rId84"/>
        </w:object>
      </w:r>
    </w:p>
    <w:p w:rsidR="00B664C9" w:rsidRPr="001B19DE" w:rsidRDefault="00B664C9" w:rsidP="005D498E">
      <w:pPr>
        <w:ind w:firstLine="709"/>
        <w:jc w:val="center"/>
      </w:pPr>
      <w:r w:rsidRPr="001B19DE">
        <w:rPr>
          <w:position w:val="-28"/>
        </w:rPr>
        <w:object w:dxaOrig="2780" w:dyaOrig="720">
          <v:shape id="_x0000_i1064" type="#_x0000_t75" style="width:137.25pt;height:36pt" o:ole="">
            <v:imagedata r:id="rId85" o:title=""/>
          </v:shape>
          <o:OLEObject Type="Embed" ProgID="Equation.3" ShapeID="_x0000_i1064" DrawAspect="Content" ObjectID="_1465050184" r:id="rId86"/>
        </w:objec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Выбранная после расчета </w:t>
      </w:r>
      <w:r w:rsidRPr="001B19DE">
        <w:rPr>
          <w:i/>
        </w:rPr>
        <w:t>Q</w:t>
      </w:r>
      <w:r w:rsidRPr="001B19DE">
        <w:rPr>
          <w:i/>
          <w:vertAlign w:val="subscript"/>
        </w:rPr>
        <w:t>ЭП</w:t>
      </w:r>
      <w:r w:rsidRPr="001B19DE">
        <w:t xml:space="preserve"> и </w:t>
      </w:r>
      <w:r w:rsidRPr="001B19DE">
        <w:rPr>
          <w:i/>
        </w:rPr>
        <w:t>Q</w:t>
      </w:r>
      <w:r w:rsidRPr="001B19DE">
        <w:rPr>
          <w:i/>
          <w:vertAlign w:val="subscript"/>
        </w:rPr>
        <w:t>ЭЗ</w:t>
      </w:r>
      <w:r w:rsidRPr="001B19DE">
        <w:t xml:space="preserve"> эквивалентная добротность контуров </w:t>
      </w:r>
      <w:r w:rsidRPr="001B19DE">
        <w:rPr>
          <w:i/>
        </w:rPr>
        <w:t>Q</w:t>
      </w:r>
      <w:r w:rsidRPr="001B19DE">
        <w:rPr>
          <w:i/>
          <w:vertAlign w:val="subscript"/>
        </w:rPr>
        <w:t>Э</w:t>
      </w:r>
      <w:r w:rsidRPr="001B19DE">
        <w:t xml:space="preserve"> согласно условию должна быть реализуемой. В диапазоне КВ </w:t>
      </w:r>
      <w:r w:rsidRPr="001B19DE">
        <w:rPr>
          <w:i/>
        </w:rPr>
        <w:t>Q</w:t>
      </w:r>
      <w:r w:rsidRPr="001B19DE">
        <w:rPr>
          <w:i/>
          <w:vertAlign w:val="subscript"/>
        </w:rPr>
        <w:t>Э</w:t>
      </w:r>
      <w:r w:rsidRPr="001B19DE">
        <w:rPr>
          <w:lang w:val="en-US"/>
        </w:rPr>
        <w:sym w:font="Symbol" w:char="F0A3"/>
      </w:r>
      <w:r w:rsidRPr="001B19DE">
        <w:t xml:space="preserve">80. Следовательно, </w:t>
      </w:r>
      <w:r w:rsidRPr="001B19DE">
        <w:rPr>
          <w:i/>
        </w:rPr>
        <w:t>Q</w:t>
      </w:r>
      <w:r w:rsidRPr="001B19DE">
        <w:rPr>
          <w:i/>
          <w:vertAlign w:val="subscript"/>
        </w:rPr>
        <w:t>Э</w:t>
      </w:r>
      <w:r w:rsidRPr="001B19DE">
        <w:rPr>
          <w:i/>
        </w:rPr>
        <w:t xml:space="preserve"> </w:t>
      </w:r>
      <w:r w:rsidRPr="001B19DE">
        <w:t>выбираем равной</w:t>
      </w:r>
      <w:r w:rsidRPr="001B19DE">
        <w:rPr>
          <w:i/>
        </w:rPr>
        <w:t xml:space="preserve"> </w:t>
      </w:r>
      <w:r w:rsidRPr="001B19DE">
        <w:t>50 Дб</w:t>
      </w:r>
      <w:r w:rsidRPr="001B19DE">
        <w:rPr>
          <w:i/>
        </w:rPr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>Далее переходим к выбору селективных систем тракта промежуточной частоты (ТПЧ).</w:t>
      </w:r>
    </w:p>
    <w:p w:rsidR="00B664C9" w:rsidRPr="001B19DE" w:rsidRDefault="00B664C9" w:rsidP="001B19DE">
      <w:pPr>
        <w:ind w:firstLine="709"/>
        <w:jc w:val="both"/>
      </w:pPr>
      <w:r w:rsidRPr="001B19DE">
        <w:t>В радиовещательных приемниках в настоящее время для формирования требуемой полосы пропускания и хорошей избирательности по соседнему каналу широкое применение находят фильтры сосредоточенной селекции (ФСС), называемые также фильтрами сосредоточенной избирательности (ФСИ)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Перед проведением расчета следует проверить целесообразность применения ФСИ. Для этого собственную конструктивную добротность контуров ФСИ </w:t>
      </w:r>
      <w:r w:rsidRPr="001B19DE">
        <w:rPr>
          <w:smallCaps/>
          <w:position w:val="-12"/>
        </w:rPr>
        <w:object w:dxaOrig="360" w:dyaOrig="380">
          <v:shape id="_x0000_i1065" type="#_x0000_t75" style="width:18pt;height:18.75pt" o:ole="" fillcolor="window">
            <v:imagedata r:id="rId87" o:title=""/>
          </v:shape>
          <o:OLEObject Type="Embed" ProgID="Equation.3" ShapeID="_x0000_i1065" DrawAspect="Content" ObjectID="_1465050185" r:id="rId88"/>
        </w:object>
      </w:r>
      <w:r w:rsidRPr="001B19DE">
        <w:rPr>
          <w:smallCaps/>
        </w:rPr>
        <w:t xml:space="preserve"> </w:t>
      </w:r>
      <w:r w:rsidRPr="001B19DE">
        <w:t xml:space="preserve">сравниваем с требуемой </w:t>
      </w:r>
      <w:r w:rsidRPr="001B19DE">
        <w:rPr>
          <w:position w:val="-12"/>
        </w:rPr>
        <w:object w:dxaOrig="360" w:dyaOrig="380">
          <v:shape id="_x0000_i1066" type="#_x0000_t75" style="width:18pt;height:18.75pt" o:ole="" fillcolor="window">
            <v:imagedata r:id="rId89" o:title=""/>
          </v:shape>
          <o:OLEObject Type="Embed" ProgID="Equation.3" ShapeID="_x0000_i1066" DrawAspect="Content" ObjectID="_1465050186" r:id="rId90"/>
        </w:object>
      </w:r>
      <w:r w:rsidRPr="001B19DE">
        <w:t>, необходимой для осуществления ФСИ, и выполняем условие:</w:t>
      </w:r>
    </w:p>
    <w:p w:rsidR="00B664C9" w:rsidRPr="001B19DE" w:rsidRDefault="00B664C9" w:rsidP="005D498E">
      <w:pPr>
        <w:ind w:firstLine="709"/>
        <w:jc w:val="center"/>
      </w:pPr>
      <w:r w:rsidRPr="001B19DE">
        <w:rPr>
          <w:position w:val="-26"/>
        </w:rPr>
        <w:object w:dxaOrig="2180" w:dyaOrig="780">
          <v:shape id="_x0000_i1067" type="#_x0000_t75" style="width:108pt;height:38.25pt" o:ole="" fillcolor="window">
            <v:imagedata r:id="rId91" o:title=""/>
          </v:shape>
          <o:OLEObject Type="Embed" ProgID="Equation.3" ShapeID="_x0000_i1067" DrawAspect="Content" ObjectID="_1465050187" r:id="rId92"/>
        </w:object>
      </w:r>
      <w:r w:rsidRPr="001B19DE">
        <w:t>,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где </w:t>
      </w:r>
      <w:r w:rsidRPr="001B19DE">
        <w:rPr>
          <w:i/>
          <w:lang w:val="en-US"/>
        </w:rPr>
        <w:t>f</w:t>
      </w:r>
      <w:r w:rsidRPr="001B19DE">
        <w:rPr>
          <w:i/>
          <w:vertAlign w:val="subscript"/>
        </w:rPr>
        <w:t>пр</w:t>
      </w:r>
      <w:r w:rsidRPr="001B19DE">
        <w:t xml:space="preserve"> – промежуточная частота; а </w:t>
      </w:r>
      <w:r w:rsidRPr="001B19DE">
        <w:rPr>
          <w:i/>
        </w:rPr>
        <w:t>П</w:t>
      </w:r>
      <w:r w:rsidRPr="001B19DE">
        <w:t xml:space="preserve"> – рассчитанная ранее полоса пропускания ТПЧ. Рассчитываем </w:t>
      </w:r>
      <w:r w:rsidRPr="001B19DE">
        <w:rPr>
          <w:position w:val="-12"/>
        </w:rPr>
        <w:object w:dxaOrig="360" w:dyaOrig="380">
          <v:shape id="_x0000_i1068" type="#_x0000_t75" style="width:18pt;height:18.75pt" o:ole="" fillcolor="window">
            <v:imagedata r:id="rId89" o:title=""/>
          </v:shape>
          <o:OLEObject Type="Embed" ProgID="Equation.3" ShapeID="_x0000_i1068" DrawAspect="Content" ObjectID="_1465050188" r:id="rId93"/>
        </w:object>
      </w:r>
      <w:r w:rsidRPr="001B19DE">
        <w:t>:</w:t>
      </w:r>
    </w:p>
    <w:p w:rsidR="00B664C9" w:rsidRPr="001B19DE" w:rsidRDefault="00B664C9" w:rsidP="005D498E">
      <w:pPr>
        <w:ind w:firstLine="709"/>
        <w:jc w:val="center"/>
      </w:pPr>
      <w:r w:rsidRPr="001B19DE">
        <w:rPr>
          <w:position w:val="-24"/>
        </w:rPr>
        <w:object w:dxaOrig="3360" w:dyaOrig="680">
          <v:shape id="_x0000_i1069" type="#_x0000_t75" style="width:168pt;height:33.75pt" o:ole="" fillcolor="window">
            <v:imagedata r:id="rId94" o:title=""/>
          </v:shape>
          <o:OLEObject Type="Embed" ProgID="Equation.3" ShapeID="_x0000_i1069" DrawAspect="Content" ObjectID="_1465050189" r:id="rId95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Приняв конкретное значение конструктивной добротности контуров для включения ФСИ </w:t>
      </w:r>
      <w:r w:rsidRPr="001B19DE">
        <w:rPr>
          <w:position w:val="-14"/>
        </w:rPr>
        <w:object w:dxaOrig="1400" w:dyaOrig="380">
          <v:shape id="_x0000_i1070" type="#_x0000_t75" style="width:69.75pt;height:18.75pt" o:ole="" fillcolor="window">
            <v:imagedata r:id="rId96" o:title=""/>
          </v:shape>
          <o:OLEObject Type="Embed" ProgID="Equation.3" ShapeID="_x0000_i1070" DrawAspect="Content" ObjectID="_1465050190" r:id="rId97"/>
        </w:object>
      </w:r>
      <w:r w:rsidRPr="001B19DE">
        <w:t>, вычислим вспомогательные величины: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 - расстройку соседнего канала относительно полосы пропускания:</w:t>
      </w:r>
    </w:p>
    <w:p w:rsidR="00B664C9" w:rsidRPr="001B19DE" w:rsidRDefault="00B664C9" w:rsidP="005D498E">
      <w:pPr>
        <w:ind w:firstLine="709"/>
        <w:jc w:val="center"/>
      </w:pPr>
      <w:r w:rsidRPr="001B19DE">
        <w:rPr>
          <w:position w:val="-26"/>
        </w:rPr>
        <w:object w:dxaOrig="1260" w:dyaOrig="700">
          <v:shape id="_x0000_i1071" type="#_x0000_t75" style="width:63pt;height:35.25pt" o:ole="" fillcolor="window">
            <v:imagedata r:id="rId98" o:title=""/>
          </v:shape>
          <o:OLEObject Type="Embed" ProgID="Equation.3" ShapeID="_x0000_i1071" DrawAspect="Content" ObjectID="_1465050191" r:id="rId99"/>
        </w:object>
      </w:r>
      <w:r w:rsidRPr="001B19DE">
        <w:t>,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 где </w:t>
      </w:r>
      <w:r w:rsidRPr="001B19DE">
        <w:rPr>
          <w:position w:val="-14"/>
        </w:rPr>
        <w:object w:dxaOrig="1380" w:dyaOrig="380">
          <v:shape id="_x0000_i1072" type="#_x0000_t75" style="width:69pt;height:18.75pt" o:ole="" fillcolor="window">
            <v:imagedata r:id="rId100" o:title=""/>
          </v:shape>
          <o:OLEObject Type="Embed" ProgID="Equation.3" ShapeID="_x0000_i1072" DrawAspect="Content" ObjectID="_1465050192" r:id="rId101"/>
        </w:object>
      </w:r>
      <w:r w:rsidRPr="001B19DE">
        <w:t xml:space="preserve"> для приемников АМ сигналов</w:t>
      </w:r>
    </w:p>
    <w:p w:rsidR="00B664C9" w:rsidRPr="001B19DE" w:rsidRDefault="00B664C9" w:rsidP="00284620">
      <w:pPr>
        <w:ind w:firstLine="709"/>
        <w:jc w:val="center"/>
      </w:pPr>
      <w:r w:rsidRPr="001B19DE">
        <w:rPr>
          <w:position w:val="-24"/>
        </w:rPr>
        <w:object w:dxaOrig="2040" w:dyaOrig="660">
          <v:shape id="_x0000_i1073" type="#_x0000_t75" style="width:102pt;height:33pt" o:ole="" fillcolor="window">
            <v:imagedata r:id="rId102" o:title=""/>
          </v:shape>
          <o:OLEObject Type="Embed" ProgID="Equation.3" ShapeID="_x0000_i1073" DrawAspect="Content" ObjectID="_1465050193" r:id="rId103"/>
        </w:object>
      </w:r>
      <w:r>
        <w:rPr>
          <w:position w:val="-24"/>
        </w:rPr>
        <w:t>,</w:t>
      </w:r>
    </w:p>
    <w:p w:rsidR="00B664C9" w:rsidRPr="001B19DE" w:rsidRDefault="00B664C9" w:rsidP="001B19DE">
      <w:pPr>
        <w:ind w:firstLine="709"/>
        <w:jc w:val="both"/>
      </w:pPr>
      <w:r w:rsidRPr="001B19DE">
        <w:t>обобщенное затухание ФСИ</w:t>
      </w:r>
    </w:p>
    <w:p w:rsidR="00B664C9" w:rsidRPr="001B19DE" w:rsidRDefault="00B664C9" w:rsidP="00284620">
      <w:pPr>
        <w:ind w:firstLine="709"/>
        <w:jc w:val="center"/>
      </w:pPr>
      <w:r w:rsidRPr="001B19DE">
        <w:rPr>
          <w:position w:val="-34"/>
        </w:rPr>
        <w:object w:dxaOrig="1160" w:dyaOrig="820">
          <v:shape id="_x0000_i1074" type="#_x0000_t75" style="width:57.75pt;height:41.25pt" o:ole="" fillcolor="window">
            <v:imagedata r:id="rId104" o:title=""/>
          </v:shape>
          <o:OLEObject Type="Embed" ProgID="Equation.3" ShapeID="_x0000_i1074" DrawAspect="Content" ObjectID="_1465050194" r:id="rId105"/>
        </w:object>
      </w:r>
    </w:p>
    <w:p w:rsidR="00B664C9" w:rsidRPr="001B19DE" w:rsidRDefault="00B664C9" w:rsidP="00284620">
      <w:pPr>
        <w:ind w:firstLine="709"/>
        <w:jc w:val="center"/>
      </w:pPr>
      <w:r w:rsidRPr="001B19DE">
        <w:rPr>
          <w:position w:val="-24"/>
        </w:rPr>
        <w:object w:dxaOrig="2340" w:dyaOrig="660">
          <v:shape id="_x0000_i1075" type="#_x0000_t75" style="width:117pt;height:33pt" o:ole="" fillcolor="window">
            <v:imagedata r:id="rId106" o:title=""/>
          </v:shape>
          <o:OLEObject Type="Embed" ProgID="Equation.3" ShapeID="_x0000_i1075" DrawAspect="Content" ObjectID="_1465050195" r:id="rId107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  <w:r w:rsidRPr="001B19DE">
        <w:t xml:space="preserve">Затем по графику (рис. 2) определяем ослабление соседнего канала, даваемое одним звеном ФСИ </w:t>
      </w:r>
      <w:r w:rsidRPr="001B19DE">
        <w:rPr>
          <w:position w:val="-12"/>
        </w:rPr>
        <w:object w:dxaOrig="639" w:dyaOrig="380">
          <v:shape id="_x0000_i1076" type="#_x0000_t75" style="width:32.25pt;height:18.75pt" o:ole="" fillcolor="window">
            <v:imagedata r:id="rId108" o:title=""/>
          </v:shape>
          <o:OLEObject Type="Embed" ProgID="Equation.3" ShapeID="_x0000_i1076" DrawAspect="Content" ObjectID="_1465050196" r:id="rId109"/>
        </w:object>
      </w:r>
      <w:r w:rsidRPr="001B19DE">
        <w:t xml:space="preserve">, и рассчитываем требуемое количество звеньев ФСИ, округлив </w:t>
      </w:r>
      <w:r w:rsidRPr="001B19DE">
        <w:rPr>
          <w:i/>
          <w:lang w:val="en-US"/>
        </w:rPr>
        <w:t>N</w:t>
      </w:r>
      <w:r w:rsidRPr="001B19DE">
        <w:t xml:space="preserve"> до ближайшего большего целого числа:</w:t>
      </w:r>
    </w:p>
    <w:p w:rsidR="00B664C9" w:rsidRDefault="00B664C9" w:rsidP="007C327E">
      <w:pPr>
        <w:ind w:firstLine="709"/>
        <w:jc w:val="center"/>
        <w:rPr>
          <w:position w:val="-34"/>
        </w:rPr>
      </w:pPr>
      <w:r w:rsidRPr="001B19DE">
        <w:rPr>
          <w:position w:val="-34"/>
        </w:rPr>
        <w:object w:dxaOrig="1219" w:dyaOrig="780">
          <v:shape id="_x0000_i1077" type="#_x0000_t75" style="width:60pt;height:38.25pt" o:ole="" fillcolor="window">
            <v:imagedata r:id="rId110" o:title=""/>
          </v:shape>
          <o:OLEObject Type="Embed" ProgID="Equation.3" ShapeID="_x0000_i1077" DrawAspect="Content" ObjectID="_1465050197" r:id="rId111"/>
        </w:object>
      </w:r>
    </w:p>
    <w:p w:rsidR="00B664C9" w:rsidRPr="001B19DE" w:rsidRDefault="00BB2F71" w:rsidP="007C327E">
      <w:pPr>
        <w:ind w:firstLine="709"/>
        <w:jc w:val="center"/>
      </w:pPr>
      <w:r>
        <w:rPr>
          <w:noProof/>
        </w:rPr>
        <w:pict>
          <v:shape id="Рисунок 173" o:spid="_x0000_i1078" type="#_x0000_t75" style="width:278.25pt;height:254.25pt;visibility:visible">
            <v:imagedata r:id="rId112" o:title=""/>
          </v:shape>
        </w:pict>
      </w:r>
    </w:p>
    <w:p w:rsidR="00B664C9" w:rsidRPr="001B19DE" w:rsidRDefault="00B664C9" w:rsidP="005D498E">
      <w:pPr>
        <w:keepNext/>
        <w:ind w:firstLine="709"/>
        <w:jc w:val="center"/>
      </w:pPr>
    </w:p>
    <w:p w:rsidR="00B664C9" w:rsidRPr="000B1ED2" w:rsidRDefault="00B664C9" w:rsidP="000B1ED2">
      <w:pPr>
        <w:pStyle w:val="a3"/>
        <w:spacing w:before="0" w:after="0"/>
        <w:ind w:firstLine="709"/>
        <w:rPr>
          <w:b w:val="0"/>
          <w:i/>
          <w:szCs w:val="24"/>
        </w:rPr>
      </w:pPr>
      <w:r w:rsidRPr="000B1ED2">
        <w:rPr>
          <w:b w:val="0"/>
          <w:i/>
          <w:szCs w:val="24"/>
        </w:rPr>
        <w:t>Рис. 2. Графики для расчета ФСИ</w:t>
      </w:r>
    </w:p>
    <w:p w:rsidR="00B664C9" w:rsidRPr="001B19DE" w:rsidRDefault="00B664C9" w:rsidP="001B19DE">
      <w:pPr>
        <w:pStyle w:val="ab"/>
        <w:spacing w:after="0"/>
        <w:ind w:left="0" w:firstLine="709"/>
        <w:jc w:val="both"/>
      </w:pPr>
    </w:p>
    <w:p w:rsidR="00B664C9" w:rsidRPr="001B19DE" w:rsidRDefault="00B664C9" w:rsidP="001B19DE">
      <w:pPr>
        <w:pStyle w:val="ab"/>
        <w:spacing w:after="0"/>
        <w:ind w:left="0" w:firstLine="709"/>
        <w:jc w:val="both"/>
        <w:rPr>
          <w:position w:val="-6"/>
        </w:rPr>
      </w:pPr>
      <w:r w:rsidRPr="001B19DE">
        <w:t xml:space="preserve">При </w:t>
      </w:r>
      <w:r w:rsidRPr="001B19DE">
        <w:rPr>
          <w:position w:val="-10"/>
        </w:rPr>
        <w:object w:dxaOrig="980" w:dyaOrig="320">
          <v:shape id="_x0000_i1079" type="#_x0000_t75" style="width:48pt;height:15.75pt" o:ole="" fillcolor="window">
            <v:imagedata r:id="rId113" o:title=""/>
          </v:shape>
          <o:OLEObject Type="Embed" ProgID="Equation.3" ShapeID="_x0000_i1079" DrawAspect="Content" ObjectID="_1465050198" r:id="rId114"/>
        </w:object>
      </w:r>
      <w:r w:rsidRPr="001B19DE">
        <w:t xml:space="preserve"> </w:t>
      </w:r>
      <w:r>
        <w:t xml:space="preserve">и </w:t>
      </w:r>
      <w:r w:rsidRPr="001B19DE">
        <w:rPr>
          <w:position w:val="-10"/>
        </w:rPr>
        <w:object w:dxaOrig="980" w:dyaOrig="320">
          <v:shape id="_x0000_i1080" type="#_x0000_t75" style="width:48pt;height:15.75pt" o:ole="" fillcolor="window">
            <v:imagedata r:id="rId115" o:title=""/>
          </v:shape>
          <o:OLEObject Type="Embed" ProgID="Equation.3" ShapeID="_x0000_i1080" DrawAspect="Content" ObjectID="_1465050199" r:id="rId116"/>
        </w:object>
      </w:r>
      <w:r w:rsidRPr="001B19DE">
        <w:t xml:space="preserve"> ослабление соседнего канала, даваемое одним звеном ФСИ </w:t>
      </w:r>
      <w:r w:rsidRPr="001B19DE">
        <w:rPr>
          <w:position w:val="-12"/>
        </w:rPr>
        <w:object w:dxaOrig="540" w:dyaOrig="360">
          <v:shape id="_x0000_i1081" type="#_x0000_t75" style="width:27pt;height:18pt" o:ole="" fillcolor="window">
            <v:imagedata r:id="rId117" o:title=""/>
          </v:shape>
          <o:OLEObject Type="Embed" ProgID="Equation.3" ShapeID="_x0000_i1081" DrawAspect="Content" ObjectID="_1465050200" r:id="rId118"/>
        </w:object>
      </w:r>
      <w:r w:rsidRPr="001B19DE">
        <w:t xml:space="preserve"> равно </w:t>
      </w:r>
      <w:r>
        <w:t>5,8</w:t>
      </w:r>
      <w:r w:rsidRPr="001B19DE">
        <w:t xml:space="preserve"> Дб. Теперь рассчитаем требуемое количество звеньев ФСИ:</w:t>
      </w:r>
    </w:p>
    <w:p w:rsidR="00B664C9" w:rsidRPr="001B19DE" w:rsidRDefault="00B664C9" w:rsidP="002B4EF0">
      <w:pPr>
        <w:pStyle w:val="ab"/>
        <w:spacing w:after="0"/>
        <w:ind w:left="0" w:firstLine="709"/>
        <w:jc w:val="center"/>
      </w:pPr>
      <w:r w:rsidRPr="00A6157A">
        <w:rPr>
          <w:position w:val="-28"/>
        </w:rPr>
        <w:object w:dxaOrig="1180" w:dyaOrig="660">
          <v:shape id="_x0000_i1082" type="#_x0000_t75" style="width:58.5pt;height:32.25pt" o:ole="" fillcolor="window">
            <v:imagedata r:id="rId119" o:title=""/>
          </v:shape>
          <o:OLEObject Type="Embed" ProgID="Equation.3" ShapeID="_x0000_i1082" DrawAspect="Content" ObjectID="_1465050201" r:id="rId120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После выбора селективных цепей переходим к предварительному расчету </w:t>
      </w:r>
      <w:r w:rsidRPr="001B19DE">
        <w:rPr>
          <w:b/>
          <w:i/>
        </w:rPr>
        <w:t>коэффициента усиления приемника и распределению его по трактам высокой и промежуточной частоты.</w:t>
      </w:r>
    </w:p>
    <w:p w:rsidR="00B664C9" w:rsidRPr="001B19DE" w:rsidRDefault="00B664C9" w:rsidP="001B19DE">
      <w:pPr>
        <w:ind w:firstLine="709"/>
        <w:jc w:val="both"/>
      </w:pPr>
      <w:r w:rsidRPr="001B19DE">
        <w:t>В транзисторных приемниках AM сигналов, как правило, используют диодный детектор. Для качественного детектирования АМ сигналов с малыми нелинейными искажениями, т.е. для линейной работы диодного детектора, на его вход надо подавать уровень амплитуды сигнала порядка</w:t>
      </w:r>
      <w:r w:rsidRPr="001B19DE">
        <w:rPr>
          <w:position w:val="-14"/>
        </w:rPr>
        <w:object w:dxaOrig="1640" w:dyaOrig="380">
          <v:shape id="_x0000_i1083" type="#_x0000_t75" style="width:80.25pt;height:18.75pt" o:ole="" fillcolor="window">
            <v:imagedata r:id="rId121" o:title=""/>
          </v:shape>
          <o:OLEObject Type="Embed" ProgID="Equation.3" ShapeID="_x0000_i1083" DrawAspect="Content" ObjectID="_1465050202" r:id="rId122"/>
        </w:object>
      </w:r>
      <w:r>
        <w:t>(</w:t>
      </w:r>
      <w:r w:rsidRPr="001B19DE">
        <w:t xml:space="preserve">принимаем 0,75 В). Тогда необходимый общий коэффициент усиления </w:t>
      </w:r>
      <w:r w:rsidRPr="001B19DE">
        <w:rPr>
          <w:position w:val="-12"/>
        </w:rPr>
        <w:object w:dxaOrig="460" w:dyaOrig="380">
          <v:shape id="_x0000_i1084" type="#_x0000_t75" style="width:23.25pt;height:18.75pt" o:ole="" fillcolor="window">
            <v:imagedata r:id="rId123" o:title=""/>
          </v:shape>
          <o:OLEObject Type="Embed" ProgID="Equation.3" ShapeID="_x0000_i1084" DrawAspect="Content" ObjectID="_1465050203" r:id="rId124"/>
        </w:object>
      </w:r>
      <w:r w:rsidRPr="001B19DE">
        <w:t xml:space="preserve"> высокочастотного тракта приемника до детектора при заданной чувствительности приемника:</w:t>
      </w:r>
    </w:p>
    <w:p w:rsidR="00B664C9" w:rsidRPr="001B19DE" w:rsidRDefault="00B664C9" w:rsidP="00A6157A">
      <w:pPr>
        <w:ind w:firstLine="709"/>
        <w:jc w:val="center"/>
      </w:pPr>
      <w:r w:rsidRPr="001B19DE">
        <w:rPr>
          <w:position w:val="-34"/>
        </w:rPr>
        <w:object w:dxaOrig="1540" w:dyaOrig="780">
          <v:shape id="_x0000_i1085" type="#_x0000_t75" style="width:78pt;height:38.25pt" o:ole="" fillcolor="window">
            <v:imagedata r:id="rId125" o:title=""/>
          </v:shape>
          <o:OLEObject Type="Embed" ProgID="Equation.3" ShapeID="_x0000_i1085" DrawAspect="Content" ObjectID="_1465050204" r:id="rId126"/>
        </w:object>
      </w:r>
    </w:p>
    <w:p w:rsidR="00B664C9" w:rsidRPr="001B19DE" w:rsidRDefault="00B664C9" w:rsidP="00A6157A">
      <w:pPr>
        <w:ind w:firstLine="709"/>
        <w:jc w:val="center"/>
      </w:pPr>
      <w:r w:rsidRPr="001B19DE">
        <w:rPr>
          <w:position w:val="-28"/>
        </w:rPr>
        <w:object w:dxaOrig="3140" w:dyaOrig="660">
          <v:shape id="_x0000_i1086" type="#_x0000_t75" style="width:155.25pt;height:33pt" o:ole="" fillcolor="window">
            <v:imagedata r:id="rId127" o:title=""/>
          </v:shape>
          <o:OLEObject Type="Embed" ProgID="Equation.3" ShapeID="_x0000_i1086" DrawAspect="Content" ObjectID="_1465050205" r:id="rId128"/>
        </w:object>
      </w:r>
    </w:p>
    <w:p w:rsidR="00B664C9" w:rsidRPr="001B19DE" w:rsidRDefault="00BB2F71" w:rsidP="001B19DE">
      <w:pPr>
        <w:ind w:firstLine="709"/>
        <w:jc w:val="both"/>
      </w:pPr>
      <w:r>
        <w:rPr>
          <w:noProof/>
        </w:rPr>
        <w:pict>
          <v:line id="_x0000_s1026" style="position:absolute;left:0;text-align:left;z-index:251657216" from="37.35pt,34.8pt" to="37.35pt,34.8pt" o:allowincell="f"/>
        </w:pict>
      </w:r>
      <w:r w:rsidR="00B664C9" w:rsidRPr="001B19DE">
        <w:t>Для проверки достаточности коэффициента усиления структурной схемы приемника рассчитаем ориентировочный общий коэффициент усиления как произведение коэффициентов усиления отдельных каскадов:</w:t>
      </w:r>
    </w:p>
    <w:p w:rsidR="00B664C9" w:rsidRPr="001B19DE" w:rsidRDefault="00BB2F71" w:rsidP="001B19DE">
      <w:pPr>
        <w:ind w:firstLine="709"/>
        <w:jc w:val="both"/>
      </w:pPr>
      <w:r>
        <w:rPr>
          <w:noProof/>
        </w:rPr>
        <w:pict>
          <v:line id="_x0000_s1027" style="position:absolute;left:0;text-align:left;z-index:251658240" from="37.35pt,12.45pt" to="37.35pt,12.45pt" o:allowincell="f"/>
        </w:pict>
      </w:r>
      <w:r w:rsidR="00B664C9" w:rsidRPr="001B19DE">
        <w:rPr>
          <w:position w:val="-16"/>
        </w:rPr>
        <w:object w:dxaOrig="2520" w:dyaOrig="420">
          <v:shape id="_x0000_i1087" type="#_x0000_t75" style="width:126pt;height:20.25pt" o:ole="" fillcolor="window">
            <v:imagedata r:id="rId129" o:title=""/>
          </v:shape>
          <o:OLEObject Type="Embed" ProgID="Equation.3" ShapeID="_x0000_i1087" DrawAspect="Content" ObjectID="_1465050206" r:id="rId130"/>
        </w:object>
      </w:r>
      <w:r w:rsidR="00B664C9" w:rsidRPr="001B19DE">
        <w:t xml:space="preserve">, где для входной цепи </w:t>
      </w:r>
      <w:r w:rsidR="00B664C9" w:rsidRPr="001B19DE">
        <w:rPr>
          <w:position w:val="-14"/>
        </w:rPr>
        <w:object w:dxaOrig="800" w:dyaOrig="380">
          <v:shape id="_x0000_i1088" type="#_x0000_t75" style="width:39pt;height:18.75pt" o:ole="" fillcolor="window">
            <v:imagedata r:id="rId131" o:title=""/>
          </v:shape>
          <o:OLEObject Type="Embed" ProgID="Equation.3" ShapeID="_x0000_i1088" DrawAspect="Content" ObjectID="_1465050207" r:id="rId132"/>
        </w:object>
      </w:r>
      <w:r w:rsidR="00B664C9" w:rsidRPr="001B19DE">
        <w:t xml:space="preserve">, для резонансного УРЧ </w:t>
      </w:r>
      <w:r w:rsidR="00B664C9" w:rsidRPr="001B19DE">
        <w:rPr>
          <w:position w:val="-14"/>
        </w:rPr>
        <w:object w:dxaOrig="980" w:dyaOrig="380">
          <v:shape id="_x0000_i1089" type="#_x0000_t75" style="width:48pt;height:18.75pt" o:ole="" fillcolor="window">
            <v:imagedata r:id="rId133" o:title=""/>
          </v:shape>
          <o:OLEObject Type="Embed" ProgID="Equation.3" ShapeID="_x0000_i1089" DrawAspect="Content" ObjectID="_1465050208" r:id="rId134"/>
        </w:object>
      </w:r>
      <w:r w:rsidR="00B664C9" w:rsidRPr="001B19DE">
        <w:t xml:space="preserve">, для преобразователя частоты </w:t>
      </w:r>
      <w:r w:rsidR="00B664C9" w:rsidRPr="001B19DE">
        <w:rPr>
          <w:position w:val="-12"/>
        </w:rPr>
        <w:object w:dxaOrig="900" w:dyaOrig="360">
          <v:shape id="_x0000_i1090" type="#_x0000_t75" style="width:45pt;height:18pt" o:ole="" fillcolor="window">
            <v:imagedata r:id="rId135" o:title=""/>
          </v:shape>
          <o:OLEObject Type="Embed" ProgID="Equation.3" ShapeID="_x0000_i1090" DrawAspect="Content" ObjectID="_1465050209" r:id="rId136"/>
        </w:object>
      </w:r>
      <w:r w:rsidR="00B664C9" w:rsidRPr="001B19DE">
        <w:t xml:space="preserve">, для каскодной схемы </w:t>
      </w:r>
      <w:r w:rsidR="00B664C9" w:rsidRPr="001B19DE">
        <w:rPr>
          <w:position w:val="-14"/>
        </w:rPr>
        <w:object w:dxaOrig="1100" w:dyaOrig="380">
          <v:shape id="_x0000_i1091" type="#_x0000_t75" style="width:54.75pt;height:18.75pt" o:ole="" fillcolor="window">
            <v:imagedata r:id="rId137" o:title=""/>
          </v:shape>
          <o:OLEObject Type="Embed" ProgID="Equation.3" ShapeID="_x0000_i1091" DrawAspect="Content" ObjectID="_1465050210" r:id="rId138"/>
        </w:object>
      </w:r>
      <w:r w:rsidR="00B664C9" w:rsidRPr="001B19DE">
        <w:t xml:space="preserve">; </w:t>
      </w:r>
    </w:p>
    <w:p w:rsidR="00B664C9" w:rsidRPr="001B19DE" w:rsidRDefault="00B664C9" w:rsidP="00844B1F">
      <w:pPr>
        <w:ind w:firstLine="709"/>
        <w:jc w:val="center"/>
      </w:pPr>
      <w:r w:rsidRPr="001B19DE">
        <w:rPr>
          <w:position w:val="-12"/>
        </w:rPr>
        <w:object w:dxaOrig="2720" w:dyaOrig="360">
          <v:shape id="_x0000_i1092" type="#_x0000_t75" style="width:135pt;height:18pt" o:ole="" fillcolor="window">
            <v:imagedata r:id="rId139" o:title=""/>
          </v:shape>
          <o:OLEObject Type="Embed" ProgID="Equation.3" ShapeID="_x0000_i1092" DrawAspect="Content" ObjectID="_1465050211" r:id="rId140"/>
        </w:object>
      </w:r>
      <w:r w:rsidRPr="001B19DE">
        <w:t>,</w:t>
      </w:r>
    </w:p>
    <w:p w:rsidR="00B664C9" w:rsidRPr="001B19DE" w:rsidRDefault="00B664C9" w:rsidP="001B19DE">
      <w:pPr>
        <w:ind w:firstLine="709"/>
        <w:jc w:val="both"/>
      </w:pPr>
      <w:r w:rsidRPr="001B19DE">
        <w:t>и убедились в том, что он не меньше требуемого коэффициента усиления.</w:t>
      </w:r>
    </w:p>
    <w:p w:rsidR="00B664C9" w:rsidRPr="001B19DE" w:rsidRDefault="00B664C9" w:rsidP="001B19DE">
      <w:pPr>
        <w:ind w:firstLine="709"/>
        <w:jc w:val="both"/>
      </w:pPr>
      <w:r w:rsidRPr="001B19DE">
        <w:t>При выполнении этого условия предварительный расчет коэффициента усиления можно считать законченным.</w:t>
      </w:r>
    </w:p>
    <w:p w:rsidR="00B664C9" w:rsidRPr="001B19DE" w:rsidRDefault="00B664C9" w:rsidP="001B19DE">
      <w:pPr>
        <w:ind w:firstLine="709"/>
        <w:jc w:val="both"/>
      </w:pPr>
      <w:r w:rsidRPr="001B19DE">
        <w:t>В результате проведенного расчета получаем структурную схему проектируемого приемника (рис.3). В большинстве случаев она содержит следующие функциональные блоки: входную цепь (ВЦ), на которую принимаемый сигнал поступает от внешней или внутренней (магнитной) антенны; усилитель радиочастоты (УРЧ); преобразователь частоты (ПЧ), в состав которого входят смеситель (См) и гетеродин (Гет) и в котором происходит преобразование принимаемой частоты сигнала в постоянную промежуточную частоту; фильтр сосредоточенной селекции (избирательности) (ФСС), реализующий требуемую полосу пропускания высокочастотного тракта и избирательность по соседнему каналу и который может включаться не только сразу после ПЧ, но и между каскадами УПЧ; усилитель промежуточной частоты (УПЧ), осуществляющий основное усиление сигнала; амплитудный детектор (АД); усилитель звуковой (низкой) частоты (УЗЧ); между АД и УЗЧ может включаться специальный каскад, согласующий выход детектора и вход отдельного УЗЧ, называемый согласующим УЗЧ (СУЗЧ).</w:t>
      </w: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keepNext/>
        <w:ind w:firstLine="709"/>
        <w:jc w:val="both"/>
      </w:pPr>
      <w:r w:rsidRPr="001B19DE">
        <w:rPr>
          <w:noProof/>
        </w:rPr>
        <w:object w:dxaOrig="9960" w:dyaOrig="3510">
          <v:shape id="_x0000_i1093" type="#_x0000_t75" style="width:428.25pt;height:153pt" o:ole="" fillcolor="window">
            <v:imagedata r:id="rId141" o:title=""/>
          </v:shape>
          <o:OLEObject Type="Embed" ProgID="Word.Picture.8" ShapeID="_x0000_i1093" DrawAspect="Content" ObjectID="_1465050212" r:id="rId142"/>
        </w:object>
      </w:r>
    </w:p>
    <w:p w:rsidR="00B664C9" w:rsidRDefault="00B664C9" w:rsidP="00844B1F">
      <w:pPr>
        <w:pStyle w:val="a3"/>
        <w:spacing w:before="0" w:after="0"/>
        <w:ind w:firstLine="709"/>
        <w:rPr>
          <w:b w:val="0"/>
          <w:i/>
          <w:szCs w:val="24"/>
        </w:rPr>
      </w:pPr>
      <w:r w:rsidRPr="00844B1F">
        <w:rPr>
          <w:b w:val="0"/>
          <w:i/>
          <w:szCs w:val="24"/>
        </w:rPr>
        <w:t>Рис.3 Возможная структурная схема приемника AM сигналов</w:t>
      </w:r>
    </w:p>
    <w:p w:rsidR="00B664C9" w:rsidRPr="00844B1F" w:rsidRDefault="00B664C9" w:rsidP="00844B1F"/>
    <w:p w:rsidR="00B664C9" w:rsidRPr="00844B1F" w:rsidRDefault="00B664C9" w:rsidP="001B19DE">
      <w:pPr>
        <w:pStyle w:val="3"/>
        <w:ind w:firstLine="709"/>
        <w:rPr>
          <w:szCs w:val="24"/>
        </w:rPr>
      </w:pPr>
      <w:r w:rsidRPr="00844B1F">
        <w:rPr>
          <w:szCs w:val="24"/>
        </w:rPr>
        <w:t>На выходе приемника включается акустическая система (АС), в качестве которой может быть и отдельный громкоговоритель. В приемниках АМ сигналов обязательным является применение автоматической регулировки усиления (АРУ) для поддержания примерно постоянного уровня сигнала на выходе при его изменениях на входе. В приемнике предусматриваются ручные регулировки или органы управления (Упр) для перестройки приемника по частотному диапазону и для настройки на нужную радиостанцию, а также для изменения громкости и тембра звучания. Совокупность функциональных блоков приемника от антенны, включая детектор, образуют так называемый линейный тракт приемника (ЛТП), и предметом проектирования является как раз проектирование линейного тракта.</w:t>
      </w:r>
    </w:p>
    <w:p w:rsidR="00B664C9" w:rsidRPr="00844B1F" w:rsidRDefault="00B664C9" w:rsidP="001B19DE">
      <w:pPr>
        <w:ind w:firstLine="709"/>
        <w:jc w:val="both"/>
      </w:pPr>
      <w:r w:rsidRPr="00844B1F">
        <w:t>После составления структурной схемы радиоприемника или параллельно с ним выбирают тип усилительных приборов.</w:t>
      </w:r>
    </w:p>
    <w:p w:rsidR="00B664C9" w:rsidRPr="001B19DE" w:rsidRDefault="00B664C9" w:rsidP="001B19DE">
      <w:pPr>
        <w:ind w:firstLine="709"/>
        <w:jc w:val="both"/>
      </w:pPr>
    </w:p>
    <w:p w:rsidR="00B664C9" w:rsidRDefault="00B664C9" w:rsidP="004A084D">
      <w:pPr>
        <w:pStyle w:val="5"/>
      </w:pPr>
      <w:r w:rsidRPr="001B19DE">
        <w:br w:type="page"/>
        <w:t>3. Разработка принципиальной схемы приемника</w:t>
      </w:r>
    </w:p>
    <w:p w:rsidR="00B664C9" w:rsidRPr="00DE6F5F" w:rsidRDefault="00B664C9" w:rsidP="00DE6F5F"/>
    <w:p w:rsidR="00B664C9" w:rsidRDefault="00B664C9" w:rsidP="001B19DE">
      <w:pPr>
        <w:ind w:firstLine="709"/>
        <w:jc w:val="both"/>
      </w:pPr>
      <w:r w:rsidRPr="001B19DE">
        <w:t>Согласно варианту следует рассчитать входную цепь приемника АМ сигнала, усилитель радиочастоты (УРЧ), преобразователь частоты (ПЧ).</w:t>
      </w:r>
    </w:p>
    <w:p w:rsidR="00B664C9" w:rsidRPr="001B19DE" w:rsidRDefault="00B664C9" w:rsidP="001B19DE">
      <w:pPr>
        <w:ind w:firstLine="709"/>
        <w:jc w:val="both"/>
      </w:pPr>
    </w:p>
    <w:p w:rsidR="00B664C9" w:rsidRDefault="00B664C9" w:rsidP="00DE6F5F">
      <w:pPr>
        <w:pStyle w:val="5"/>
      </w:pPr>
      <w:r w:rsidRPr="00DE6F5F">
        <w:t>3.1. Расчет входной цепи приемника АМ сигнала</w:t>
      </w:r>
    </w:p>
    <w:p w:rsidR="00B664C9" w:rsidRPr="00DE6F5F" w:rsidRDefault="00B664C9" w:rsidP="00DE6F5F"/>
    <w:p w:rsidR="00B664C9" w:rsidRPr="001B19DE" w:rsidRDefault="00B664C9" w:rsidP="001B19DE">
      <w:pPr>
        <w:ind w:firstLine="709"/>
        <w:jc w:val="both"/>
      </w:pPr>
      <w:r w:rsidRPr="001B19DE">
        <w:t xml:space="preserve">Схема входного контура АМ тракта приемника КВ приведена на рис. </w:t>
      </w:r>
      <w:r w:rsidRPr="007C327E">
        <w:t>4</w:t>
      </w:r>
      <w:r w:rsidRPr="001B19DE">
        <w:t>. Расчет входного контура и элементов связи ведется в</w:t>
      </w:r>
      <w:r w:rsidRPr="001B19DE">
        <w:rPr>
          <w:smallCaps/>
        </w:rPr>
        <w:t xml:space="preserve"> </w:t>
      </w:r>
      <w:r w:rsidRPr="001B19DE">
        <w:t xml:space="preserve">следующем порядке. Вначале выбираем переменный конденсатор для перекрытия заданного диапазона частот. Для настройки контура на частоту принимаемого сигнала выберем конденсатор переменной ёмкости с механическим управлением (КПЕ), так как использование варикапов может привести к росту нелинейных искажений при большом уровне помех, при этом становятся известны его минимальная </w:t>
      </w:r>
      <w:r w:rsidRPr="001B19DE">
        <w:rPr>
          <w:position w:val="-10"/>
        </w:rPr>
        <w:object w:dxaOrig="540" w:dyaOrig="340">
          <v:shape id="_x0000_i1094" type="#_x0000_t75" style="width:27pt;height:16.5pt" o:ole="" fillcolor="window">
            <v:imagedata r:id="rId143" o:title=""/>
          </v:shape>
          <o:OLEObject Type="Embed" ProgID="Equation.3" ShapeID="_x0000_i1094" DrawAspect="Content" ObjectID="_1465050213" r:id="rId144"/>
        </w:object>
      </w:r>
      <w:r w:rsidRPr="001B19DE">
        <w:t xml:space="preserve"> и максимальная </w:t>
      </w:r>
      <w:r w:rsidRPr="001B19DE">
        <w:rPr>
          <w:position w:val="-12"/>
        </w:rPr>
        <w:object w:dxaOrig="700" w:dyaOrig="380">
          <v:shape id="_x0000_i1095" type="#_x0000_t75" style="width:35.25pt;height:18.75pt" o:ole="" fillcolor="window">
            <v:imagedata r:id="rId145" o:title=""/>
          </v:shape>
          <o:OLEObject Type="Embed" ProgID="Equation.3" ShapeID="_x0000_i1095" DrawAspect="Content" ObjectID="_1465050214" r:id="rId146"/>
        </w:object>
      </w:r>
      <w:r w:rsidRPr="001B19DE">
        <w:t xml:space="preserve"> емкость (</w:t>
      </w:r>
      <w:r w:rsidRPr="001B19DE">
        <w:rPr>
          <w:position w:val="-14"/>
        </w:rPr>
        <w:object w:dxaOrig="1500" w:dyaOrig="380">
          <v:shape id="_x0000_i1096" type="#_x0000_t75" style="width:74.25pt;height:18.75pt" o:ole="" fillcolor="window">
            <v:imagedata r:id="rId147" o:title=""/>
          </v:shape>
          <o:OLEObject Type="Embed" ProgID="Equation.3" ShapeID="_x0000_i1096" DrawAspect="Content" ObjectID="_1465050215" r:id="rId148"/>
        </w:object>
      </w:r>
      <w:r w:rsidRPr="001B19DE">
        <w:rPr>
          <w:position w:val="-12"/>
        </w:rPr>
        <w:t xml:space="preserve">, </w:t>
      </w:r>
      <w:r w:rsidRPr="001B19DE">
        <w:rPr>
          <w:position w:val="-14"/>
        </w:rPr>
        <w:object w:dxaOrig="1660" w:dyaOrig="380">
          <v:shape id="_x0000_i1097" type="#_x0000_t75" style="width:83.25pt;height:18.75pt" o:ole="" fillcolor="window">
            <v:imagedata r:id="rId149" o:title=""/>
          </v:shape>
          <o:OLEObject Type="Embed" ProgID="Equation.3" ShapeID="_x0000_i1097" DrawAspect="Content" ObjectID="_1465050216" r:id="rId150"/>
        </w:object>
      </w:r>
      <w:r w:rsidRPr="001B19DE">
        <w:rPr>
          <w:position w:val="-12"/>
        </w:rPr>
        <w:t>)</w:t>
      </w:r>
      <w:r>
        <w:rPr>
          <w:position w:val="-12"/>
        </w:rPr>
        <w:t>.</w:t>
      </w:r>
      <w:r>
        <w:rPr>
          <w:rStyle w:val="af2"/>
          <w:position w:val="-12"/>
        </w:rPr>
        <w:footnoteReference w:id="1"/>
      </w:r>
      <w:r w:rsidRPr="001B19DE">
        <w:t xml:space="preserve"> Определим коэффициент перекрытия диапазона: </w:t>
      </w:r>
      <w:r w:rsidRPr="001B19DE">
        <w:rPr>
          <w:position w:val="-30"/>
        </w:rPr>
        <w:object w:dxaOrig="3080" w:dyaOrig="720">
          <v:shape id="_x0000_i1098" type="#_x0000_t75" style="width:150.75pt;height:35.25pt" o:ole="" fillcolor="window">
            <v:imagedata r:id="rId151" o:title=""/>
          </v:shape>
          <o:OLEObject Type="Embed" ProgID="Equation.3" ShapeID="_x0000_i1098" DrawAspect="Content" ObjectID="_1465050217" r:id="rId152"/>
        </w:object>
      </w:r>
      <w:r w:rsidRPr="001B19DE">
        <w:t>.</w:t>
      </w:r>
    </w:p>
    <w:p w:rsidR="00B664C9" w:rsidRPr="007C327E" w:rsidRDefault="00B664C9" w:rsidP="004A6357">
      <w:pPr>
        <w:keepNext/>
        <w:ind w:firstLine="709"/>
        <w:jc w:val="center"/>
        <w:rPr>
          <w:b/>
        </w:rPr>
      </w:pPr>
      <w:r w:rsidRPr="001B19DE">
        <w:object w:dxaOrig="7734" w:dyaOrig="5176">
          <v:shape id="_x0000_i1099" type="#_x0000_t75" style="width:224.25pt;height:147.75pt" o:ole="">
            <v:imagedata r:id="rId153" o:title=""/>
          </v:shape>
          <o:OLEObject Type="Embed" ProgID="Visio.Drawing.6" ShapeID="_x0000_i1099" DrawAspect="Content" ObjectID="_1465050218" r:id="rId154"/>
        </w:object>
      </w:r>
    </w:p>
    <w:p w:rsidR="00B664C9" w:rsidRPr="00DE6F5F" w:rsidRDefault="00B664C9" w:rsidP="004A6357">
      <w:pPr>
        <w:pStyle w:val="a3"/>
        <w:spacing w:before="0" w:after="0"/>
        <w:ind w:firstLine="709"/>
        <w:rPr>
          <w:b w:val="0"/>
          <w:i/>
          <w:szCs w:val="24"/>
        </w:rPr>
      </w:pPr>
      <w:r w:rsidRPr="00DE6F5F">
        <w:rPr>
          <w:b w:val="0"/>
          <w:i/>
          <w:szCs w:val="24"/>
        </w:rPr>
        <w:t>Рис. 4</w:t>
      </w:r>
      <w:r>
        <w:rPr>
          <w:b w:val="0"/>
          <w:i/>
          <w:szCs w:val="24"/>
        </w:rPr>
        <w:t xml:space="preserve">. </w:t>
      </w:r>
      <w:r w:rsidRPr="00DE6F5F">
        <w:rPr>
          <w:b w:val="0"/>
          <w:i/>
          <w:szCs w:val="24"/>
        </w:rPr>
        <w:t xml:space="preserve"> Схема входного устройства с емкостной связью с антенной</w:t>
      </w:r>
    </w:p>
    <w:p w:rsidR="00B664C9" w:rsidRPr="004A6357" w:rsidRDefault="00B664C9" w:rsidP="004A6357"/>
    <w:p w:rsidR="00B664C9" w:rsidRPr="001B19DE" w:rsidRDefault="00B664C9" w:rsidP="001B19DE">
      <w:pPr>
        <w:tabs>
          <w:tab w:val="num" w:pos="180"/>
        </w:tabs>
        <w:ind w:firstLine="709"/>
        <w:jc w:val="both"/>
      </w:pPr>
      <w:r w:rsidRPr="001B19DE">
        <w:rPr>
          <w:position w:val="-12"/>
        </w:rPr>
        <w:object w:dxaOrig="840" w:dyaOrig="360">
          <v:shape id="_x0000_i1100" type="#_x0000_t75" style="width:42pt;height:18pt" o:ole="" fillcolor="window">
            <v:imagedata r:id="rId155" o:title=""/>
          </v:shape>
          <o:OLEObject Type="Embed" ProgID="Equation.3" ShapeID="_x0000_i1100" DrawAspect="Content" ObjectID="_1465050219" r:id="rId156"/>
        </w:object>
      </w:r>
      <w:r w:rsidRPr="001B19DE">
        <w:t xml:space="preserve"> - конструктивная добротность контура</w:t>
      </w:r>
      <w:r>
        <w:rPr>
          <w:rStyle w:val="af2"/>
        </w:rPr>
        <w:footnoteReference w:id="2"/>
      </w:r>
    </w:p>
    <w:p w:rsidR="00B664C9" w:rsidRPr="001B19DE" w:rsidRDefault="00B664C9" w:rsidP="001B19DE">
      <w:pPr>
        <w:ind w:firstLine="709"/>
        <w:jc w:val="both"/>
        <w:rPr>
          <w:rFonts w:eastAsia="SimSun"/>
          <w:lang w:eastAsia="zh-CN"/>
        </w:rPr>
      </w:pPr>
      <w:r w:rsidRPr="001B19DE">
        <w:rPr>
          <w:position w:val="-12"/>
        </w:rPr>
        <w:object w:dxaOrig="820" w:dyaOrig="360">
          <v:shape id="_x0000_i1101" type="#_x0000_t75" style="width:40.5pt;height:18pt" o:ole="" fillcolor="window">
            <v:imagedata r:id="rId157" o:title=""/>
          </v:shape>
          <o:OLEObject Type="Embed" ProgID="Equation.3" ShapeID="_x0000_i1101" DrawAspect="Content" ObjectID="_1465050220" r:id="rId158"/>
        </w:object>
      </w:r>
      <w:r w:rsidRPr="001B19DE">
        <w:rPr>
          <w:rFonts w:eastAsia="SimSun"/>
          <w:lang w:eastAsia="zh-CN"/>
        </w:rPr>
        <w:t xml:space="preserve"> - эквивалентная добротность в диапазоне частот 6-30 МГц</w:t>
      </w:r>
    </w:p>
    <w:p w:rsidR="00B664C9" w:rsidRPr="001B19DE" w:rsidRDefault="00B664C9" w:rsidP="001B19DE">
      <w:pPr>
        <w:tabs>
          <w:tab w:val="num" w:pos="180"/>
        </w:tabs>
        <w:ind w:firstLine="709"/>
        <w:jc w:val="both"/>
      </w:pPr>
      <w:r w:rsidRPr="001B19DE">
        <w:t>Определим эквивалентную емкость схемы ВЦ, при которой выбранный элемент настройки обеспечит перекрытие диапазона:</w:t>
      </w:r>
    </w:p>
    <w:p w:rsidR="00B664C9" w:rsidRPr="001B19DE" w:rsidRDefault="00B664C9" w:rsidP="001B19DE">
      <w:pPr>
        <w:tabs>
          <w:tab w:val="num" w:pos="180"/>
        </w:tabs>
        <w:ind w:firstLine="709"/>
        <w:jc w:val="both"/>
      </w:pPr>
      <w:r w:rsidRPr="001B19DE">
        <w:rPr>
          <w:position w:val="-30"/>
        </w:rPr>
        <w:object w:dxaOrig="5539" w:dyaOrig="720">
          <v:shape id="_x0000_i1102" type="#_x0000_t75" style="width:276.75pt;height:36pt" o:ole="" fillcolor="window">
            <v:imagedata r:id="rId159" o:title=""/>
          </v:shape>
          <o:OLEObject Type="Embed" ProgID="Equation.3" ShapeID="_x0000_i1102" DrawAspect="Content" ObjectID="_1465050221" r:id="rId160"/>
        </w:object>
      </w:r>
      <w:r w:rsidRPr="001B19DE">
        <w:t xml:space="preserve"> пФ.</w:t>
      </w:r>
    </w:p>
    <w:p w:rsidR="00B664C9" w:rsidRPr="001B19DE" w:rsidRDefault="00B664C9" w:rsidP="001B19DE">
      <w:pPr>
        <w:tabs>
          <w:tab w:val="num" w:pos="180"/>
        </w:tabs>
        <w:ind w:firstLine="709"/>
        <w:jc w:val="both"/>
      </w:pPr>
      <w:r w:rsidRPr="001B19DE">
        <w:t xml:space="preserve">Находим эквивалентную емкость контура ВЦ (для диапазона КВ </w:t>
      </w:r>
      <w:r w:rsidRPr="001B19DE">
        <w:rPr>
          <w:position w:val="-12"/>
        </w:rPr>
        <w:object w:dxaOrig="880" w:dyaOrig="360">
          <v:shape id="_x0000_i1103" type="#_x0000_t75" style="width:44.25pt;height:18pt" o:ole="">
            <v:imagedata r:id="rId161" o:title=""/>
          </v:shape>
          <o:OLEObject Type="Embed" ProgID="Equation.3" ShapeID="_x0000_i1103" DrawAspect="Content" ObjectID="_1465050222" r:id="rId162"/>
        </w:object>
      </w:r>
      <w:r w:rsidRPr="001B19DE">
        <w:t xml:space="preserve"> пФ):</w:t>
      </w:r>
    </w:p>
    <w:p w:rsidR="00B664C9" w:rsidRPr="001B19DE" w:rsidRDefault="00B664C9" w:rsidP="007C327E">
      <w:pPr>
        <w:tabs>
          <w:tab w:val="num" w:pos="180"/>
        </w:tabs>
        <w:ind w:firstLine="709"/>
        <w:jc w:val="center"/>
      </w:pPr>
      <w:r w:rsidRPr="001B19DE">
        <w:rPr>
          <w:position w:val="-12"/>
        </w:rPr>
        <w:object w:dxaOrig="4000" w:dyaOrig="380">
          <v:shape id="_x0000_i1104" type="#_x0000_t75" style="width:200.25pt;height:18.75pt" o:ole="" fillcolor="window">
            <v:imagedata r:id="rId163" o:title=""/>
          </v:shape>
          <o:OLEObject Type="Embed" ProgID="Equation.3" ShapeID="_x0000_i1104" DrawAspect="Content" ObjectID="_1465050223" r:id="rId164"/>
        </w:object>
      </w:r>
      <w:r w:rsidRPr="001B19DE">
        <w:t xml:space="preserve"> пФ.</w:t>
      </w:r>
    </w:p>
    <w:p w:rsidR="00B664C9" w:rsidRPr="001B19DE" w:rsidRDefault="00B664C9" w:rsidP="001B19DE">
      <w:pPr>
        <w:ind w:firstLine="709"/>
        <w:jc w:val="both"/>
      </w:pPr>
      <w:r w:rsidRPr="001B19DE">
        <w:t>Определим один из параметров контура входного устройства - минимальную эквивалентную емкости контура:</w:t>
      </w:r>
    </w:p>
    <w:p w:rsidR="00B664C9" w:rsidRPr="001B19DE" w:rsidRDefault="00B664C9" w:rsidP="007C327E">
      <w:pPr>
        <w:ind w:firstLine="709"/>
        <w:jc w:val="center"/>
        <w:rPr>
          <w:u w:val="single"/>
        </w:rPr>
      </w:pPr>
      <w:r w:rsidRPr="001B19DE">
        <w:rPr>
          <w:position w:val="-14"/>
        </w:rPr>
        <w:object w:dxaOrig="3440" w:dyaOrig="380">
          <v:shape id="_x0000_i1105" type="#_x0000_t75" style="width:211.5pt;height:23.25pt" o:ole="">
            <v:imagedata r:id="rId165" o:title=""/>
          </v:shape>
          <o:OLEObject Type="Embed" ProgID="Equation.3" ShapeID="_x0000_i1105" DrawAspect="Content" ObjectID="_1465050224" r:id="rId166"/>
        </w:object>
      </w:r>
    </w:p>
    <w:p w:rsidR="00B664C9" w:rsidRPr="007C327E" w:rsidRDefault="00B664C9" w:rsidP="001B19DE">
      <w:pPr>
        <w:ind w:firstLine="709"/>
        <w:jc w:val="both"/>
      </w:pPr>
      <w:r w:rsidRPr="001B19DE">
        <w:rPr>
          <w:position w:val="-12"/>
        </w:rPr>
        <w:object w:dxaOrig="560" w:dyaOrig="360">
          <v:shape id="_x0000_i1106" type="#_x0000_t75" style="width:27.75pt;height:18pt" o:ole="" fillcolor="window">
            <v:imagedata r:id="rId167" o:title=""/>
          </v:shape>
          <o:OLEObject Type="Embed" ProgID="Equation.3" ShapeID="_x0000_i1106" DrawAspect="Content" ObjectID="_1465050225" r:id="rId168"/>
        </w:object>
      </w:r>
      <w:r w:rsidRPr="001B19DE">
        <w:t xml:space="preserve"> - минимальная емкость переменного конденсатора, </w:t>
      </w:r>
      <w:r w:rsidRPr="001B19DE">
        <w:rPr>
          <w:position w:val="-12"/>
        </w:rPr>
        <w:object w:dxaOrig="1040" w:dyaOrig="360">
          <v:shape id="_x0000_i1107" type="#_x0000_t75" style="width:51.75pt;height:18pt" o:ole="" fillcolor="window">
            <v:imagedata r:id="rId169" o:title=""/>
          </v:shape>
          <o:OLEObject Type="Embed" ProgID="Equation.3" ShapeID="_x0000_i1107" DrawAspect="Content" ObjectID="_1465050226" r:id="rId170"/>
        </w:object>
      </w:r>
      <w:r w:rsidRPr="001B19DE">
        <w:t xml:space="preserve"> пФ</w:t>
      </w:r>
      <w:r w:rsidRPr="007C327E">
        <w:t>;</w:t>
      </w:r>
    </w:p>
    <w:p w:rsidR="00B664C9" w:rsidRPr="007C327E" w:rsidRDefault="00B664C9" w:rsidP="001B19DE">
      <w:pPr>
        <w:ind w:firstLine="709"/>
        <w:jc w:val="both"/>
      </w:pPr>
      <w:r w:rsidRPr="001B19DE">
        <w:rPr>
          <w:position w:val="-10"/>
        </w:rPr>
        <w:object w:dxaOrig="320" w:dyaOrig="340">
          <v:shape id="_x0000_i1108" type="#_x0000_t75" style="width:15.75pt;height:16.5pt" o:ole="" fillcolor="window">
            <v:imagedata r:id="rId171" o:title=""/>
          </v:shape>
          <o:OLEObject Type="Embed" ProgID="Equation.3" ShapeID="_x0000_i1108" DrawAspect="Content" ObjectID="_1465050227" r:id="rId172"/>
        </w:object>
      </w:r>
      <w:r w:rsidRPr="001B19DE">
        <w:t xml:space="preserve"> - емкость катушки, для диапазона КВ выбираем </w:t>
      </w:r>
      <w:r w:rsidRPr="001B19DE">
        <w:rPr>
          <w:position w:val="-10"/>
        </w:rPr>
        <w:object w:dxaOrig="700" w:dyaOrig="340">
          <v:shape id="_x0000_i1109" type="#_x0000_t75" style="width:35.25pt;height:16.5pt" o:ole="" fillcolor="window">
            <v:imagedata r:id="rId173" o:title=""/>
          </v:shape>
          <o:OLEObject Type="Embed" ProgID="Equation.3" ShapeID="_x0000_i1109" DrawAspect="Content" ObjectID="_1465050228" r:id="rId174"/>
        </w:object>
      </w:r>
      <w:r w:rsidRPr="001B19DE">
        <w:t xml:space="preserve"> пФ</w:t>
      </w:r>
      <w:r w:rsidRPr="007C327E">
        <w:t>;</w:t>
      </w:r>
    </w:p>
    <w:p w:rsidR="00B664C9" w:rsidRPr="007C327E" w:rsidRDefault="00B664C9" w:rsidP="001B19DE">
      <w:pPr>
        <w:ind w:firstLine="709"/>
        <w:jc w:val="both"/>
      </w:pPr>
      <w:r w:rsidRPr="001B19DE">
        <w:rPr>
          <w:position w:val="-10"/>
        </w:rPr>
        <w:object w:dxaOrig="380" w:dyaOrig="340">
          <v:shape id="_x0000_i1110" type="#_x0000_t75" style="width:18.75pt;height:16.5pt" o:ole="" fillcolor="window">
            <v:imagedata r:id="rId175" o:title=""/>
          </v:shape>
          <o:OLEObject Type="Embed" ProgID="Equation.3" ShapeID="_x0000_i1110" DrawAspect="Content" ObjectID="_1465050229" r:id="rId176"/>
        </w:object>
      </w:r>
      <w:r w:rsidRPr="001B19DE">
        <w:t xml:space="preserve"> - емкость монтажа, для диапазона КВ выбираем </w:t>
      </w:r>
      <w:r w:rsidRPr="001B19DE">
        <w:rPr>
          <w:position w:val="-10"/>
        </w:rPr>
        <w:object w:dxaOrig="780" w:dyaOrig="340">
          <v:shape id="_x0000_i1111" type="#_x0000_t75" style="width:38.25pt;height:16.5pt" o:ole="" fillcolor="window">
            <v:imagedata r:id="rId177" o:title=""/>
          </v:shape>
          <o:OLEObject Type="Embed" ProgID="Equation.3" ShapeID="_x0000_i1111" DrawAspect="Content" ObjectID="_1465050230" r:id="rId178"/>
        </w:object>
      </w:r>
      <w:r w:rsidRPr="001B19DE">
        <w:t xml:space="preserve"> пФ</w:t>
      </w:r>
      <w:r w:rsidRPr="007C327E">
        <w:t>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4"/>
        </w:rPr>
        <w:object w:dxaOrig="440" w:dyaOrig="380">
          <v:shape id="_x0000_i1112" type="#_x0000_t75" style="width:21.75pt;height:18.75pt" o:ole="" fillcolor="window">
            <v:imagedata r:id="rId179" o:title=""/>
          </v:shape>
          <o:OLEObject Type="Embed" ProgID="Equation.3" ShapeID="_x0000_i1112" DrawAspect="Content" ObjectID="_1465050231" r:id="rId180"/>
        </w:object>
      </w:r>
      <w:r w:rsidRPr="001B19DE">
        <w:t xml:space="preserve"> - среднее значение емкости подстроечного конденсатора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24"/>
        </w:rPr>
        <w:object w:dxaOrig="3220" w:dyaOrig="639">
          <v:shape id="_x0000_i1113" type="#_x0000_t75" style="width:161.25pt;height:32.25pt" o:ole="" fillcolor="window">
            <v:imagedata r:id="rId181" o:title=""/>
          </v:shape>
          <o:OLEObject Type="Embed" ProgID="Equation.3" ShapeID="_x0000_i1113" DrawAspect="Content" ObjectID="_1465050232" r:id="rId182"/>
        </w:object>
      </w:r>
      <w:r w:rsidRPr="001B19DE">
        <w:t xml:space="preserve"> пФ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В качестве усилительного прибора первого каскада усилителя радиочастоты целесообразно выбираем полевой транзистор 2П305Б, его входная емкость равна </w:t>
      </w:r>
      <w:r w:rsidRPr="001B19DE">
        <w:rPr>
          <w:position w:val="-12"/>
        </w:rPr>
        <w:object w:dxaOrig="920" w:dyaOrig="360">
          <v:shape id="_x0000_i1114" type="#_x0000_t75" style="width:45.75pt;height:18pt" o:ole="" fillcolor="window">
            <v:imagedata r:id="rId183" o:title=""/>
          </v:shape>
          <o:OLEObject Type="Embed" ProgID="Equation.3" ShapeID="_x0000_i1114" DrawAspect="Content" ObjectID="_1465050233" r:id="rId184"/>
        </w:object>
      </w:r>
      <w:r w:rsidRPr="001B19DE">
        <w:t xml:space="preserve"> пФ, тогда: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2"/>
        </w:rPr>
        <w:object w:dxaOrig="3800" w:dyaOrig="380">
          <v:shape id="_x0000_i1115" type="#_x0000_t75" style="width:188.25pt;height:18.75pt" o:ole="" fillcolor="window">
            <v:imagedata r:id="rId185" o:title=""/>
          </v:shape>
          <o:OLEObject Type="Embed" ProgID="Equation.3" ShapeID="_x0000_i1115" DrawAspect="Content" ObjectID="_1465050234" r:id="rId186"/>
        </w:object>
      </w:r>
      <w:r w:rsidRPr="001B19DE">
        <w:t xml:space="preserve"> пФ.</w:t>
      </w:r>
    </w:p>
    <w:p w:rsidR="00B664C9" w:rsidRPr="001B19DE" w:rsidRDefault="00B664C9" w:rsidP="001B19DE">
      <w:pPr>
        <w:ind w:firstLine="709"/>
        <w:jc w:val="both"/>
      </w:pPr>
      <w:r w:rsidRPr="001B19DE">
        <w:t>Определим максимальную эквивалентную емкость: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2"/>
        </w:rPr>
        <w:object w:dxaOrig="3700" w:dyaOrig="380">
          <v:shape id="_x0000_i1116" type="#_x0000_t75" style="width:183pt;height:18.75pt" o:ole="" fillcolor="window">
            <v:imagedata r:id="rId187" o:title=""/>
          </v:shape>
          <o:OLEObject Type="Embed" ProgID="Equation.3" ShapeID="_x0000_i1116" DrawAspect="Content" ObjectID="_1465050235" r:id="rId188"/>
        </w:object>
      </w:r>
      <w:r w:rsidRPr="001B19DE">
        <w:t xml:space="preserve"> пФ.</w:t>
      </w:r>
    </w:p>
    <w:p w:rsidR="00B664C9" w:rsidRPr="001B19DE" w:rsidRDefault="00B664C9" w:rsidP="001B19DE">
      <w:pPr>
        <w:tabs>
          <w:tab w:val="num" w:pos="0"/>
        </w:tabs>
        <w:ind w:firstLine="709"/>
        <w:jc w:val="both"/>
      </w:pPr>
      <w:r w:rsidRPr="001B19DE">
        <w:t>Вычислим индуктивность входного контура:</w:t>
      </w:r>
    </w:p>
    <w:p w:rsidR="00B664C9" w:rsidRPr="001B19DE" w:rsidRDefault="00B664C9" w:rsidP="001B19DE">
      <w:pPr>
        <w:tabs>
          <w:tab w:val="num" w:pos="0"/>
        </w:tabs>
        <w:ind w:firstLine="709"/>
        <w:jc w:val="both"/>
      </w:pPr>
      <w:r w:rsidRPr="001B19DE">
        <w:rPr>
          <w:position w:val="-30"/>
        </w:rPr>
        <w:object w:dxaOrig="5460" w:dyaOrig="680">
          <v:shape id="_x0000_i1117" type="#_x0000_t75" style="width:270pt;height:33.75pt" o:ole="" fillcolor="window">
            <v:imagedata r:id="rId189" o:title=""/>
          </v:shape>
          <o:OLEObject Type="Embed" ProgID="Equation.3" ShapeID="_x0000_i1117" DrawAspect="Content" ObjectID="_1465050236" r:id="rId190"/>
        </w:object>
      </w:r>
      <w:r w:rsidRPr="001B19DE">
        <w:t xml:space="preserve"> мкГн.</w:t>
      </w:r>
    </w:p>
    <w:p w:rsidR="00B664C9" w:rsidRPr="001B19DE" w:rsidRDefault="00B664C9" w:rsidP="001B19DE">
      <w:pPr>
        <w:tabs>
          <w:tab w:val="num" w:pos="0"/>
        </w:tabs>
        <w:ind w:firstLine="709"/>
        <w:jc w:val="both"/>
      </w:pPr>
      <w:r w:rsidRPr="001B19DE">
        <w:t>Выбираем связь антенны с контуром емкостную в режиме удлинения:</w:t>
      </w:r>
    </w:p>
    <w:p w:rsidR="00B664C9" w:rsidRPr="001B19DE" w:rsidRDefault="00B664C9" w:rsidP="001B19DE">
      <w:pPr>
        <w:tabs>
          <w:tab w:val="num" w:pos="0"/>
        </w:tabs>
        <w:ind w:firstLine="709"/>
        <w:jc w:val="both"/>
      </w:pPr>
      <w:r w:rsidRPr="001B19DE">
        <w:t xml:space="preserve">Антенна – внешняя с действующей высотой </w:t>
      </w:r>
      <w:r w:rsidRPr="001B19DE">
        <w:rPr>
          <w:position w:val="-12"/>
        </w:rPr>
        <w:object w:dxaOrig="639" w:dyaOrig="360">
          <v:shape id="_x0000_i1118" type="#_x0000_t75" style="width:32.25pt;height:18pt" o:ole="" fillcolor="window">
            <v:imagedata r:id="rId191" o:title=""/>
          </v:shape>
          <o:OLEObject Type="Embed" ProgID="Equation.3" ShapeID="_x0000_i1118" DrawAspect="Content" ObjectID="_1465050237" r:id="rId192"/>
        </w:object>
      </w:r>
      <w:r w:rsidRPr="001B19DE">
        <w:t xml:space="preserve"> м, </w:t>
      </w:r>
      <w:r w:rsidRPr="001B19DE">
        <w:rPr>
          <w:position w:val="-10"/>
        </w:rPr>
        <w:object w:dxaOrig="840" w:dyaOrig="340">
          <v:shape id="_x0000_i1119" type="#_x0000_t75" style="width:42pt;height:16.5pt" o:ole="">
            <v:imagedata r:id="rId193" o:title=""/>
          </v:shape>
          <o:OLEObject Type="Embed" ProgID="Equation.3" ShapeID="_x0000_i1119" DrawAspect="Content" ObjectID="_1465050238" r:id="rId194"/>
        </w:object>
      </w:r>
      <w:r w:rsidRPr="001B19DE">
        <w:t xml:space="preserve"> пФ.</w:t>
      </w:r>
    </w:p>
    <w:p w:rsidR="00B664C9" w:rsidRPr="001B19DE" w:rsidRDefault="00B664C9" w:rsidP="001B19DE">
      <w:pPr>
        <w:ind w:firstLine="709"/>
        <w:jc w:val="both"/>
        <w:rPr>
          <w:rFonts w:eastAsia="SimSun"/>
          <w:lang w:eastAsia="zh-CN"/>
        </w:rPr>
      </w:pPr>
      <w:r w:rsidRPr="001B19DE">
        <w:rPr>
          <w:rFonts w:eastAsia="SimSun"/>
          <w:lang w:eastAsia="zh-CN"/>
        </w:rPr>
        <w:t xml:space="preserve">Определим емкость конденсатора связи </w:t>
      </w:r>
      <w:r w:rsidRPr="001B19DE">
        <w:t>ВЦ</w:t>
      </w:r>
      <w:r w:rsidRPr="001B19DE">
        <w:rPr>
          <w:rFonts w:eastAsia="SimSun"/>
          <w:lang w:eastAsia="zh-CN"/>
        </w:rPr>
        <w:t>: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34"/>
        </w:rPr>
        <w:object w:dxaOrig="2659" w:dyaOrig="780">
          <v:shape id="_x0000_i1120" type="#_x0000_t75" style="width:132.75pt;height:38.25pt" o:ole="" fillcolor="window">
            <v:imagedata r:id="rId195" o:title=""/>
          </v:shape>
          <o:OLEObject Type="Embed" ProgID="Equation.3" ShapeID="_x0000_i1120" DrawAspect="Content" ObjectID="_1465050239" r:id="rId196"/>
        </w:object>
      </w:r>
      <w:r w:rsidRPr="001B19DE">
        <w:t>,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где </w:t>
      </w:r>
      <w:r w:rsidRPr="001B19DE">
        <w:rPr>
          <w:position w:val="-12"/>
        </w:rPr>
        <w:object w:dxaOrig="1820" w:dyaOrig="360">
          <v:shape id="_x0000_i1121" type="#_x0000_t75" style="width:90pt;height:18pt" o:ole="" fillcolor="window">
            <v:imagedata r:id="rId197" o:title=""/>
          </v:shape>
          <o:OLEObject Type="Embed" ProgID="Equation.3" ShapeID="_x0000_i1121" DrawAspect="Content" ObjectID="_1465050240" r:id="rId198"/>
        </w:object>
      </w:r>
      <w:r w:rsidRPr="001B19DE">
        <w:t xml:space="preserve"> - коэффициенты, характеризующие возможные отклонения емкости</w:t>
      </w:r>
      <w:r w:rsidRPr="001B19DE">
        <w:rPr>
          <w:rFonts w:eastAsia="SimSun"/>
          <w:lang w:eastAsia="zh-CN"/>
        </w:rPr>
        <w:t xml:space="preserve">, </w:t>
      </w:r>
      <w:r w:rsidRPr="001B19DE">
        <w:t>индуктивности и сопротивления от средних значений (</w:t>
      </w:r>
      <w:r w:rsidRPr="001B19DE">
        <w:rPr>
          <w:position w:val="-12"/>
        </w:rPr>
        <w:object w:dxaOrig="1300" w:dyaOrig="360">
          <v:shape id="_x0000_i1122" type="#_x0000_t75" style="width:65.25pt;height:18pt" o:ole="" fillcolor="window">
            <v:imagedata r:id="rId199" o:title=""/>
          </v:shape>
          <o:OLEObject Type="Embed" ProgID="Equation.3" ShapeID="_x0000_i1122" DrawAspect="Content" ObjectID="_1465050241" r:id="rId200"/>
        </w:object>
      </w:r>
      <w:r w:rsidRPr="001B19DE">
        <w:t>).</w:t>
      </w:r>
    </w:p>
    <w:p w:rsidR="00B664C9" w:rsidRPr="001B19DE" w:rsidRDefault="00B664C9" w:rsidP="001B19DE">
      <w:pPr>
        <w:ind w:firstLine="709"/>
        <w:jc w:val="both"/>
      </w:pPr>
      <w:r w:rsidRPr="006C0CF4">
        <w:rPr>
          <w:position w:val="-32"/>
        </w:rPr>
        <w:object w:dxaOrig="4260" w:dyaOrig="780">
          <v:shape id="_x0000_i1123" type="#_x0000_t75" style="width:213pt;height:38.25pt" o:ole="" fillcolor="window">
            <v:imagedata r:id="rId201" o:title=""/>
          </v:shape>
          <o:OLEObject Type="Embed" ProgID="Equation.3" ShapeID="_x0000_i1123" DrawAspect="Content" ObjectID="_1465050242" r:id="rId202"/>
        </w:object>
      </w:r>
      <w:r w:rsidRPr="001B19DE">
        <w:t xml:space="preserve"> нФ.</w:t>
      </w:r>
    </w:p>
    <w:p w:rsidR="00B664C9" w:rsidRPr="001B19DE" w:rsidRDefault="00B664C9" w:rsidP="001B19DE">
      <w:pPr>
        <w:pStyle w:val="3"/>
        <w:ind w:firstLine="709"/>
        <w:rPr>
          <w:szCs w:val="24"/>
        </w:rPr>
      </w:pPr>
      <w:r w:rsidRPr="001B19DE">
        <w:rPr>
          <w:szCs w:val="24"/>
        </w:rPr>
        <w:t>Коэффициент передачи входной цепи с антенной равен:</w:t>
      </w:r>
    </w:p>
    <w:p w:rsidR="00B664C9" w:rsidRPr="001B19DE" w:rsidRDefault="00B664C9" w:rsidP="007D2604">
      <w:pPr>
        <w:tabs>
          <w:tab w:val="num" w:pos="0"/>
        </w:tabs>
        <w:ind w:firstLine="709"/>
        <w:jc w:val="center"/>
      </w:pPr>
      <w:r w:rsidRPr="001B19DE">
        <w:rPr>
          <w:position w:val="-38"/>
        </w:rPr>
        <w:object w:dxaOrig="2320" w:dyaOrig="780">
          <v:shape id="_x0000_i1124" type="#_x0000_t75" style="width:116.25pt;height:38.25pt" o:ole="" fillcolor="window">
            <v:imagedata r:id="rId203" o:title=""/>
          </v:shape>
          <o:OLEObject Type="Embed" ProgID="Equation.3" ShapeID="_x0000_i1124" DrawAspect="Content" ObjectID="_1465050243" r:id="rId204"/>
        </w:object>
      </w:r>
    </w:p>
    <w:p w:rsidR="00B664C9" w:rsidRPr="001B19DE" w:rsidRDefault="00B664C9" w:rsidP="007D2604">
      <w:pPr>
        <w:tabs>
          <w:tab w:val="num" w:pos="0"/>
        </w:tabs>
        <w:ind w:firstLine="709"/>
        <w:jc w:val="center"/>
      </w:pPr>
      <w:r w:rsidRPr="007D2604">
        <w:rPr>
          <w:position w:val="-42"/>
        </w:rPr>
        <w:object w:dxaOrig="4660" w:dyaOrig="840">
          <v:shape id="_x0000_i1125" type="#_x0000_t75" style="width:233.25pt;height:42pt" o:ole="" fillcolor="window">
            <v:imagedata r:id="rId205" o:title=""/>
          </v:shape>
          <o:OLEObject Type="Embed" ProgID="Equation.3" ShapeID="_x0000_i1125" DrawAspect="Content" ObjectID="_1465050244" r:id="rId206"/>
        </w:object>
      </w: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Pr="007C327E" w:rsidRDefault="00B664C9" w:rsidP="001B19DE">
      <w:pPr>
        <w:pStyle w:val="3"/>
        <w:ind w:firstLine="709"/>
        <w:rPr>
          <w:b/>
          <w:szCs w:val="24"/>
        </w:rPr>
      </w:pPr>
    </w:p>
    <w:p w:rsidR="00B664C9" w:rsidRDefault="00B664C9" w:rsidP="004A084D">
      <w:pPr>
        <w:pStyle w:val="5"/>
      </w:pPr>
      <w:r>
        <w:t xml:space="preserve">3.2. </w:t>
      </w:r>
      <w:r w:rsidRPr="007C327E">
        <w:t>Расчет усилителя радиочастоты (УРЧ)</w:t>
      </w:r>
    </w:p>
    <w:p w:rsidR="00B664C9" w:rsidRPr="004A084D" w:rsidRDefault="00B664C9" w:rsidP="004A084D"/>
    <w:p w:rsidR="00B664C9" w:rsidRPr="001B19DE" w:rsidRDefault="00B664C9" w:rsidP="001B19DE">
      <w:pPr>
        <w:ind w:firstLine="709"/>
        <w:jc w:val="both"/>
      </w:pPr>
      <w:r w:rsidRPr="001B19DE">
        <w:t>В диапазоне КВ наибольшее распространение получили транзисторные схемы, которые позволяют получить наибольшее усиление и уменьшить коэффициент шума приемника.</w:t>
      </w:r>
      <w:r w:rsidRPr="001B19DE">
        <w:rPr>
          <w:b/>
          <w:color w:val="C00000"/>
        </w:rPr>
        <w:t xml:space="preserve"> </w:t>
      </w:r>
      <w:r w:rsidRPr="007C327E">
        <w:t>Рассмотрим схему УРЧ на биполярном транзисторе с общим эмиттером (ОЭ) (рис. 5).</w:t>
      </w: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B2F71" w:rsidP="007C327E">
      <w:pPr>
        <w:keepNext/>
        <w:ind w:firstLine="709"/>
        <w:jc w:val="center"/>
      </w:pPr>
      <w:r>
        <w:rPr>
          <w:noProof/>
        </w:rPr>
        <w:pict>
          <v:shape id="Рисунок 171" o:spid="_x0000_i1126" type="#_x0000_t75" style="width:237pt;height:187.5pt;visibility:visible">
            <v:imagedata r:id="rId207" o:title=""/>
          </v:shape>
        </w:pict>
      </w:r>
    </w:p>
    <w:p w:rsidR="00B664C9" w:rsidRPr="004A084D" w:rsidRDefault="00B664C9" w:rsidP="007C327E">
      <w:pPr>
        <w:pStyle w:val="a3"/>
        <w:spacing w:before="0" w:after="0"/>
        <w:ind w:firstLine="709"/>
        <w:rPr>
          <w:b w:val="0"/>
          <w:i/>
          <w:szCs w:val="24"/>
        </w:rPr>
      </w:pPr>
      <w:r w:rsidRPr="004A084D">
        <w:rPr>
          <w:b w:val="0"/>
          <w:i/>
          <w:szCs w:val="24"/>
        </w:rPr>
        <w:t xml:space="preserve">Рис. </w:t>
      </w:r>
      <w:r w:rsidRPr="004A084D">
        <w:rPr>
          <w:b w:val="0"/>
          <w:i/>
          <w:szCs w:val="24"/>
        </w:rPr>
        <w:fldChar w:fldCharType="begin"/>
      </w:r>
      <w:r w:rsidRPr="004A084D">
        <w:rPr>
          <w:b w:val="0"/>
          <w:i/>
          <w:szCs w:val="24"/>
        </w:rPr>
        <w:instrText xml:space="preserve"> SEQ Рис._3. \* ARABIC </w:instrText>
      </w:r>
      <w:r w:rsidRPr="004A084D">
        <w:rPr>
          <w:b w:val="0"/>
          <w:i/>
          <w:szCs w:val="24"/>
        </w:rPr>
        <w:fldChar w:fldCharType="separate"/>
      </w:r>
      <w:r>
        <w:rPr>
          <w:b w:val="0"/>
          <w:i/>
          <w:noProof/>
          <w:szCs w:val="24"/>
        </w:rPr>
        <w:t>1</w:t>
      </w:r>
      <w:r w:rsidRPr="004A084D">
        <w:rPr>
          <w:b w:val="0"/>
          <w:i/>
          <w:szCs w:val="24"/>
        </w:rPr>
        <w:fldChar w:fldCharType="end"/>
      </w:r>
      <w:r>
        <w:rPr>
          <w:b w:val="0"/>
          <w:i/>
          <w:szCs w:val="24"/>
        </w:rPr>
        <w:t xml:space="preserve">. </w:t>
      </w:r>
      <w:r w:rsidRPr="004A084D">
        <w:rPr>
          <w:b w:val="0"/>
          <w:i/>
          <w:szCs w:val="24"/>
        </w:rPr>
        <w:t>Схема резонансного УРЧ с электронной перестройкой</w:t>
      </w:r>
    </w:p>
    <w:p w:rsidR="00B664C9" w:rsidRPr="007C327E" w:rsidRDefault="00B664C9" w:rsidP="007C327E"/>
    <w:p w:rsidR="00B664C9" w:rsidRPr="001B19DE" w:rsidRDefault="00B664C9" w:rsidP="001B19DE">
      <w:pPr>
        <w:ind w:firstLine="709"/>
        <w:jc w:val="both"/>
      </w:pPr>
      <w:r w:rsidRPr="001B19DE">
        <w:t>Одним из подходящих транзисторов является КТ-315A. Его справочные данные:</w:t>
      </w:r>
      <w:r>
        <w:rPr>
          <w:rStyle w:val="af2"/>
        </w:rPr>
        <w:footnoteReference w:id="3"/>
      </w:r>
    </w:p>
    <w:p w:rsidR="00B664C9" w:rsidRPr="001B19DE" w:rsidRDefault="00B664C9" w:rsidP="001B19DE">
      <w:pPr>
        <w:ind w:firstLine="709"/>
        <w:jc w:val="both"/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317"/>
        <w:gridCol w:w="950"/>
        <w:gridCol w:w="981"/>
        <w:gridCol w:w="983"/>
        <w:gridCol w:w="981"/>
        <w:gridCol w:w="1065"/>
        <w:gridCol w:w="1048"/>
        <w:gridCol w:w="900"/>
        <w:gridCol w:w="1200"/>
        <w:gridCol w:w="714"/>
      </w:tblGrid>
      <w:tr w:rsidR="00B664C9" w:rsidRPr="001B19DE" w:rsidTr="00823C79">
        <w:tc>
          <w:tcPr>
            <w:tcW w:w="649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Структура</w:t>
            </w:r>
          </w:p>
        </w:tc>
        <w:tc>
          <w:tcPr>
            <w:tcW w:w="468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U</w:t>
            </w:r>
            <w:r w:rsidRPr="00823C79">
              <w:rPr>
                <w:vertAlign w:val="subscript"/>
              </w:rPr>
              <w:t>кэ</w:t>
            </w:r>
          </w:p>
        </w:tc>
        <w:tc>
          <w:tcPr>
            <w:tcW w:w="484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U</w:t>
            </w:r>
            <w:r w:rsidRPr="00823C79">
              <w:rPr>
                <w:vertAlign w:val="subscript"/>
              </w:rPr>
              <w:t>эб</w:t>
            </w:r>
          </w:p>
        </w:tc>
        <w:tc>
          <w:tcPr>
            <w:tcW w:w="485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I</w:t>
            </w:r>
            <w:r w:rsidRPr="00823C79">
              <w:rPr>
                <w:vertAlign w:val="subscript"/>
              </w:rPr>
              <w:t>к</w:t>
            </w:r>
          </w:p>
        </w:tc>
        <w:tc>
          <w:tcPr>
            <w:tcW w:w="484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I</w:t>
            </w:r>
            <w:r w:rsidRPr="00823C79">
              <w:rPr>
                <w:vertAlign w:val="subscript"/>
              </w:rPr>
              <w:t>б</w:t>
            </w:r>
          </w:p>
        </w:tc>
        <w:tc>
          <w:tcPr>
            <w:tcW w:w="525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P</w:t>
            </w:r>
          </w:p>
        </w:tc>
        <w:tc>
          <w:tcPr>
            <w:tcW w:w="517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P</w:t>
            </w:r>
            <w:r w:rsidRPr="00823C79">
              <w:rPr>
                <w:vertAlign w:val="subscript"/>
              </w:rPr>
              <w:t>max</w:t>
            </w:r>
          </w:p>
        </w:tc>
        <w:tc>
          <w:tcPr>
            <w:tcW w:w="444" w:type="pct"/>
            <w:vAlign w:val="center"/>
          </w:tcPr>
          <w:p w:rsidR="00B664C9" w:rsidRPr="00823C79" w:rsidRDefault="00B664C9" w:rsidP="00823C79">
            <w:pPr>
              <w:jc w:val="center"/>
              <w:rPr>
                <w:lang w:val="en-US"/>
              </w:rPr>
            </w:pPr>
            <w:r w:rsidRPr="00823C79">
              <w:rPr>
                <w:lang w:val="en-US"/>
              </w:rPr>
              <w:t>T</w:t>
            </w:r>
          </w:p>
        </w:tc>
        <w:tc>
          <w:tcPr>
            <w:tcW w:w="592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f</w:t>
            </w:r>
          </w:p>
        </w:tc>
        <w:tc>
          <w:tcPr>
            <w:tcW w:w="352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h</w:t>
            </w:r>
            <w:r w:rsidRPr="00823C79">
              <w:rPr>
                <w:vertAlign w:val="subscript"/>
              </w:rPr>
              <w:t>21</w:t>
            </w:r>
          </w:p>
        </w:tc>
      </w:tr>
      <w:tr w:rsidR="00B664C9" w:rsidRPr="001B19DE" w:rsidTr="00823C79">
        <w:trPr>
          <w:trHeight w:val="96"/>
        </w:trPr>
        <w:tc>
          <w:tcPr>
            <w:tcW w:w="649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n-p-n</w:t>
            </w:r>
          </w:p>
        </w:tc>
        <w:tc>
          <w:tcPr>
            <w:tcW w:w="468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25</w:t>
            </w:r>
            <w:r>
              <w:t xml:space="preserve"> </w:t>
            </w:r>
            <w:r w:rsidRPr="001B19DE">
              <w:t>В</w:t>
            </w:r>
          </w:p>
        </w:tc>
        <w:tc>
          <w:tcPr>
            <w:tcW w:w="484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6</w:t>
            </w:r>
            <w:r>
              <w:t xml:space="preserve"> </w:t>
            </w:r>
            <w:r w:rsidRPr="001B19DE">
              <w:t>В</w:t>
            </w:r>
          </w:p>
        </w:tc>
        <w:tc>
          <w:tcPr>
            <w:tcW w:w="485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100 мА</w:t>
            </w:r>
          </w:p>
        </w:tc>
        <w:tc>
          <w:tcPr>
            <w:tcW w:w="484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50 мА</w:t>
            </w:r>
          </w:p>
        </w:tc>
        <w:tc>
          <w:tcPr>
            <w:tcW w:w="525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100 мВт</w:t>
            </w:r>
          </w:p>
        </w:tc>
        <w:tc>
          <w:tcPr>
            <w:tcW w:w="517" w:type="pct"/>
            <w:vAlign w:val="center"/>
          </w:tcPr>
          <w:p w:rsidR="00B664C9" w:rsidRPr="00823C79" w:rsidRDefault="00B664C9" w:rsidP="00823C79">
            <w:pPr>
              <w:jc w:val="center"/>
              <w:rPr>
                <w:sz w:val="22"/>
                <w:szCs w:val="22"/>
              </w:rPr>
            </w:pPr>
            <w:r w:rsidRPr="00823C79">
              <w:rPr>
                <w:sz w:val="22"/>
                <w:szCs w:val="22"/>
              </w:rPr>
              <w:t>150 мВт</w:t>
            </w:r>
          </w:p>
        </w:tc>
        <w:tc>
          <w:tcPr>
            <w:tcW w:w="444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100</w:t>
            </w:r>
            <w:r w:rsidRPr="00823C79">
              <w:rPr>
                <w:lang w:val="en-US"/>
              </w:rPr>
              <w:t xml:space="preserve"> </w:t>
            </w:r>
            <w:r w:rsidRPr="001B19DE">
              <w:t>°С</w:t>
            </w:r>
          </w:p>
        </w:tc>
        <w:tc>
          <w:tcPr>
            <w:tcW w:w="592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250</w:t>
            </w:r>
            <w:r w:rsidRPr="00823C79">
              <w:rPr>
                <w:lang w:val="en-US"/>
              </w:rPr>
              <w:t xml:space="preserve"> </w:t>
            </w:r>
            <w:r w:rsidRPr="001B19DE">
              <w:t>МГЦ</w:t>
            </w:r>
          </w:p>
        </w:tc>
        <w:tc>
          <w:tcPr>
            <w:tcW w:w="352" w:type="pct"/>
            <w:vAlign w:val="center"/>
          </w:tcPr>
          <w:p w:rsidR="00B664C9" w:rsidRPr="001B19DE" w:rsidRDefault="00B664C9" w:rsidP="00823C79">
            <w:pPr>
              <w:jc w:val="center"/>
            </w:pPr>
            <w:r w:rsidRPr="001B19DE">
              <w:t>250</w:t>
            </w:r>
          </w:p>
        </w:tc>
      </w:tr>
    </w:tbl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  <w:r w:rsidRPr="001B19DE">
        <w:t>Расчет УРЧ производится после расчета схемы питания и стабилизации. Так как параметры используемых транзисторов известны, то расчет сводится к определению коэффициентов включения и элементов связи транзистора с контуром и нахождению коэффициента усиления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Рассчитаем коэффициенты включения транзистора в контур УРЧ </w:t>
      </w:r>
      <w:r w:rsidRPr="001B19DE">
        <w:rPr>
          <w:position w:val="-12"/>
        </w:rPr>
        <w:object w:dxaOrig="320" w:dyaOrig="380">
          <v:shape id="_x0000_i1127" type="#_x0000_t75" style="width:15.75pt;height:18.75pt" o:ole="" fillcolor="window">
            <v:imagedata r:id="rId208" o:title=""/>
          </v:shape>
          <o:OLEObject Type="Embed" ProgID="Equation.3" ShapeID="_x0000_i1127" DrawAspect="Content" ObjectID="_1465050245" r:id="rId209"/>
        </w:object>
      </w:r>
      <w:r w:rsidRPr="001B19DE">
        <w:t xml:space="preserve"> и следующего транзистора </w:t>
      </w:r>
      <w:r w:rsidRPr="001B19DE">
        <w:rPr>
          <w:position w:val="-12"/>
        </w:rPr>
        <w:object w:dxaOrig="340" w:dyaOrig="380">
          <v:shape id="_x0000_i1128" type="#_x0000_t75" style="width:16.5pt;height:18.75pt" o:ole="" fillcolor="window">
            <v:imagedata r:id="rId210" o:title=""/>
          </v:shape>
          <o:OLEObject Type="Embed" ProgID="Equation.3" ShapeID="_x0000_i1128" DrawAspect="Content" ObjectID="_1465050246" r:id="rId211"/>
        </w:object>
      </w:r>
      <w:r w:rsidRPr="001B19DE">
        <w:t xml:space="preserve"> по формулам: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30"/>
        </w:rPr>
        <w:object w:dxaOrig="1939" w:dyaOrig="740">
          <v:shape id="_x0000_i1129" type="#_x0000_t75" style="width:96pt;height:36.75pt" o:ole="" fillcolor="window">
            <v:imagedata r:id="rId212" o:title=""/>
          </v:shape>
          <o:OLEObject Type="Embed" ProgID="Equation.3" ShapeID="_x0000_i1129" DrawAspect="Content" ObjectID="_1465050247" r:id="rId213"/>
        </w:object>
      </w:r>
      <w:r w:rsidRPr="001B19DE">
        <w:t xml:space="preserve">, </w:t>
      </w:r>
      <w:r w:rsidRPr="001B19DE">
        <w:rPr>
          <w:position w:val="-30"/>
        </w:rPr>
        <w:object w:dxaOrig="1800" w:dyaOrig="740">
          <v:shape id="_x0000_i1130" type="#_x0000_t75" style="width:90pt;height:36.75pt" o:ole="" fillcolor="window">
            <v:imagedata r:id="rId214" o:title=""/>
          </v:shape>
          <o:OLEObject Type="Embed" ProgID="Equation.3" ShapeID="_x0000_i1130" DrawAspect="Content" ObjectID="_1465050248" r:id="rId215"/>
        </w:object>
      </w:r>
      <w:r w:rsidRPr="001B19DE">
        <w:t>,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где </w:t>
      </w:r>
      <w:r w:rsidRPr="001B19DE">
        <w:rPr>
          <w:position w:val="-12"/>
        </w:rPr>
        <w:object w:dxaOrig="320" w:dyaOrig="380">
          <v:shape id="_x0000_i1131" type="#_x0000_t75" style="width:15.75pt;height:18.75pt" o:ole="" fillcolor="window">
            <v:imagedata r:id="rId216" o:title=""/>
          </v:shape>
          <o:OLEObject Type="Embed" ProgID="Equation.3" ShapeID="_x0000_i1131" DrawAspect="Content" ObjectID="_1465050249" r:id="rId217"/>
        </w:object>
      </w:r>
      <w:r w:rsidRPr="001B19DE">
        <w:t xml:space="preserve">- эквивалентное затухание контура УРЧ, которое известно из предварительного расчета, </w:t>
      </w:r>
      <w:r w:rsidRPr="001B19DE">
        <w:rPr>
          <w:position w:val="-30"/>
        </w:rPr>
        <w:object w:dxaOrig="2079" w:dyaOrig="680">
          <v:shape id="_x0000_i1132" type="#_x0000_t75" style="width:102.75pt;height:33.75pt" o:ole="" fillcolor="window">
            <v:imagedata r:id="rId218" o:title=""/>
          </v:shape>
          <o:OLEObject Type="Embed" ProgID="Equation.3" ShapeID="_x0000_i1132" DrawAspect="Content" ObjectID="_1465050250" r:id="rId219"/>
        </w:object>
      </w:r>
      <w:r w:rsidRPr="001B19DE">
        <w:t>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2"/>
        </w:rPr>
        <w:object w:dxaOrig="320" w:dyaOrig="380">
          <v:shape id="_x0000_i1133" type="#_x0000_t75" style="width:15.75pt;height:18.75pt" o:ole="" fillcolor="window">
            <v:imagedata r:id="rId220" o:title=""/>
          </v:shape>
          <o:OLEObject Type="Embed" ProgID="Equation.3" ShapeID="_x0000_i1133" DrawAspect="Content" ObjectID="_1465050251" r:id="rId221"/>
        </w:object>
      </w:r>
      <w:r w:rsidRPr="001B19DE">
        <w:t xml:space="preserve"> - собственное конструктивное затухание контура УРЧ, </w:t>
      </w:r>
      <w:r w:rsidRPr="001B19DE">
        <w:rPr>
          <w:position w:val="-30"/>
        </w:rPr>
        <w:object w:dxaOrig="2320" w:dyaOrig="680">
          <v:shape id="_x0000_i1134" type="#_x0000_t75" style="width:116.25pt;height:33.75pt" o:ole="" fillcolor="window">
            <v:imagedata r:id="rId222" o:title=""/>
          </v:shape>
          <o:OLEObject Type="Embed" ProgID="Equation.3" ShapeID="_x0000_i1134" DrawAspect="Content" ObjectID="_1465050252" r:id="rId223"/>
        </w:object>
      </w:r>
      <w:r w:rsidRPr="001B19DE">
        <w:t>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0"/>
        </w:rPr>
        <w:object w:dxaOrig="260" w:dyaOrig="279">
          <v:shape id="_x0000_i1135" type="#_x0000_t75" style="width:13.5pt;height:13.5pt" o:ole="" fillcolor="window">
            <v:imagedata r:id="rId224" o:title=""/>
          </v:shape>
          <o:OLEObject Type="Embed" ProgID="Equation.3" ShapeID="_x0000_i1135" DrawAspect="Content" ObjectID="_1465050253" r:id="rId225"/>
        </w:object>
      </w:r>
      <w:r w:rsidRPr="001B19DE">
        <w:t xml:space="preserve"> - характеристическое сопротивление контура УРЧ, </w:t>
      </w:r>
      <w:r w:rsidRPr="001B19DE">
        <w:rPr>
          <w:position w:val="-14"/>
        </w:rPr>
        <w:object w:dxaOrig="2360" w:dyaOrig="420">
          <v:shape id="_x0000_i1136" type="#_x0000_t75" style="width:117pt;height:20.25pt" o:ole="" fillcolor="window">
            <v:imagedata r:id="rId226" o:title=""/>
          </v:shape>
          <o:OLEObject Type="Embed" ProgID="Equation.3" ShapeID="_x0000_i1136" DrawAspect="Content" ObjectID="_1465050254" r:id="rId227"/>
        </w:object>
      </w:r>
      <w:r w:rsidRPr="001B19DE">
        <w:t xml:space="preserve"> Ом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2"/>
        </w:rPr>
        <w:object w:dxaOrig="540" w:dyaOrig="380">
          <v:shape id="_x0000_i1137" type="#_x0000_t75" style="width:27pt;height:18.75pt" o:ole="" fillcolor="window">
            <v:imagedata r:id="rId228" o:title=""/>
          </v:shape>
          <o:OLEObject Type="Embed" ProgID="Equation.3" ShapeID="_x0000_i1137" DrawAspect="Content" ObjectID="_1465050255" r:id="rId229"/>
        </w:object>
      </w:r>
      <w:r w:rsidRPr="001B19DE">
        <w:t xml:space="preserve">- выходное сопротивление транзистора УРЧ, </w:t>
      </w:r>
      <w:r w:rsidRPr="001B19DE">
        <w:rPr>
          <w:position w:val="-30"/>
        </w:rPr>
        <w:object w:dxaOrig="2900" w:dyaOrig="700">
          <v:shape id="_x0000_i1138" type="#_x0000_t75" style="width:143.25pt;height:34.5pt" o:ole="" fillcolor="window">
            <v:imagedata r:id="rId230" o:title=""/>
          </v:shape>
          <o:OLEObject Type="Embed" ProgID="Equation.3" ShapeID="_x0000_i1138" DrawAspect="Content" ObjectID="_1465050256" r:id="rId231"/>
        </w:object>
      </w:r>
      <w:r w:rsidRPr="001B19DE">
        <w:rPr>
          <w:position w:val="-12"/>
        </w:rPr>
        <w:t xml:space="preserve"> Ом;</w:t>
      </w:r>
    </w:p>
    <w:p w:rsidR="00B664C9" w:rsidRDefault="00B664C9" w:rsidP="001B19DE">
      <w:pPr>
        <w:ind w:firstLine="709"/>
        <w:jc w:val="both"/>
        <w:rPr>
          <w:position w:val="-12"/>
        </w:rPr>
      </w:pPr>
      <w:r w:rsidRPr="001B19DE">
        <w:rPr>
          <w:position w:val="-12"/>
        </w:rPr>
        <w:object w:dxaOrig="420" w:dyaOrig="380">
          <v:shape id="_x0000_i1139" type="#_x0000_t75" style="width:20.25pt;height:18.75pt" o:ole="" fillcolor="window">
            <v:imagedata r:id="rId232" o:title=""/>
          </v:shape>
          <o:OLEObject Type="Embed" ProgID="Equation.3" ShapeID="_x0000_i1139" DrawAspect="Content" ObjectID="_1465050257" r:id="rId233"/>
        </w:object>
      </w:r>
      <w:r w:rsidRPr="001B19DE">
        <w:t xml:space="preserve"> - входное сопротивление транзистора смесителя преобразователя частоты, </w:t>
      </w:r>
      <w:r w:rsidRPr="001B19DE">
        <w:rPr>
          <w:position w:val="-30"/>
        </w:rPr>
        <w:object w:dxaOrig="2640" w:dyaOrig="680">
          <v:shape id="_x0000_i1140" type="#_x0000_t75" style="width:132pt;height:33pt" o:ole="" fillcolor="window">
            <v:imagedata r:id="rId234" o:title=""/>
          </v:shape>
          <o:OLEObject Type="Embed" ProgID="Equation.3" ShapeID="_x0000_i1140" DrawAspect="Content" ObjectID="_1465050258" r:id="rId235"/>
        </w:object>
      </w:r>
      <w:r w:rsidRPr="001B19DE">
        <w:rPr>
          <w:position w:val="-12"/>
        </w:rPr>
        <w:t xml:space="preserve"> Ом.</w:t>
      </w:r>
    </w:p>
    <w:p w:rsidR="00B664C9" w:rsidRDefault="00B664C9" w:rsidP="001B19DE">
      <w:pPr>
        <w:ind w:firstLine="709"/>
        <w:jc w:val="both"/>
        <w:rPr>
          <w:position w:val="-12"/>
        </w:rPr>
      </w:pPr>
    </w:p>
    <w:p w:rsidR="00B664C9" w:rsidRPr="001B19DE" w:rsidRDefault="00B664C9" w:rsidP="001B19DE">
      <w:pPr>
        <w:ind w:firstLine="709"/>
        <w:jc w:val="both"/>
        <w:rPr>
          <w:position w:val="-12"/>
        </w:rPr>
      </w:pPr>
    </w:p>
    <w:p w:rsidR="00B664C9" w:rsidRPr="001B19DE" w:rsidRDefault="00B664C9" w:rsidP="001B19DE">
      <w:pPr>
        <w:ind w:firstLine="709"/>
        <w:jc w:val="both"/>
      </w:pPr>
      <w:r w:rsidRPr="001B19DE">
        <w:t xml:space="preserve">Тогда коэффициенты включения транзисторов в контур УРЧ </w:t>
      </w:r>
      <w:r w:rsidRPr="001B19DE">
        <w:rPr>
          <w:position w:val="-12"/>
        </w:rPr>
        <w:object w:dxaOrig="320" w:dyaOrig="380">
          <v:shape id="_x0000_i1141" type="#_x0000_t75" style="width:15.75pt;height:18.75pt" o:ole="" fillcolor="window">
            <v:imagedata r:id="rId208" o:title=""/>
          </v:shape>
          <o:OLEObject Type="Embed" ProgID="Equation.3" ShapeID="_x0000_i1141" DrawAspect="Content" ObjectID="_1465050259" r:id="rId236"/>
        </w:object>
      </w:r>
      <w:r w:rsidRPr="001B19DE">
        <w:t xml:space="preserve"> и </w:t>
      </w:r>
      <w:r w:rsidRPr="001B19DE">
        <w:rPr>
          <w:position w:val="-12"/>
        </w:rPr>
        <w:object w:dxaOrig="340" w:dyaOrig="380">
          <v:shape id="_x0000_i1142" type="#_x0000_t75" style="width:16.5pt;height:18.75pt" o:ole="" fillcolor="window">
            <v:imagedata r:id="rId210" o:title=""/>
          </v:shape>
          <o:OLEObject Type="Embed" ProgID="Equation.3" ShapeID="_x0000_i1142" DrawAspect="Content" ObjectID="_1465050260" r:id="rId237"/>
        </w:object>
      </w:r>
      <w:r w:rsidRPr="001B19DE">
        <w:t xml:space="preserve"> равны:</w:t>
      </w:r>
    </w:p>
    <w:p w:rsidR="00B664C9" w:rsidRPr="001B19DE" w:rsidRDefault="00B664C9" w:rsidP="00E127E2">
      <w:pPr>
        <w:ind w:firstLine="709"/>
        <w:jc w:val="center"/>
      </w:pPr>
      <w:r w:rsidRPr="001B19DE">
        <w:rPr>
          <w:position w:val="-30"/>
        </w:rPr>
        <w:object w:dxaOrig="3360" w:dyaOrig="740">
          <v:shape id="_x0000_i1143" type="#_x0000_t75" style="width:168pt;height:36.75pt" o:ole="" fillcolor="window">
            <v:imagedata r:id="rId238" o:title=""/>
          </v:shape>
          <o:OLEObject Type="Embed" ProgID="Equation.3" ShapeID="_x0000_i1143" DrawAspect="Content" ObjectID="_1465050261" r:id="rId239"/>
        </w:object>
      </w:r>
    </w:p>
    <w:p w:rsidR="00B664C9" w:rsidRPr="001B19DE" w:rsidRDefault="00B664C9" w:rsidP="00E127E2">
      <w:pPr>
        <w:ind w:firstLine="709"/>
        <w:jc w:val="center"/>
      </w:pPr>
      <w:r w:rsidRPr="001B19DE">
        <w:rPr>
          <w:position w:val="-30"/>
        </w:rPr>
        <w:object w:dxaOrig="3340" w:dyaOrig="740">
          <v:shape id="_x0000_i1144" type="#_x0000_t75" style="width:165pt;height:36.75pt" o:ole="" fillcolor="window">
            <v:imagedata r:id="rId240" o:title=""/>
          </v:shape>
          <o:OLEObject Type="Embed" ProgID="Equation.3" ShapeID="_x0000_i1144" DrawAspect="Content" ObjectID="_1465050262" r:id="rId241"/>
        </w:object>
      </w: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  <w:r w:rsidRPr="001B19DE">
        <w:t>Найдем резонансный коэффициент усиления УРЧ:</w:t>
      </w:r>
    </w:p>
    <w:p w:rsidR="00B664C9" w:rsidRPr="001B19DE" w:rsidRDefault="00B664C9" w:rsidP="00E127E2">
      <w:pPr>
        <w:ind w:firstLine="709"/>
        <w:jc w:val="center"/>
      </w:pPr>
      <w:r w:rsidRPr="001B19DE">
        <w:rPr>
          <w:position w:val="-12"/>
        </w:rPr>
        <w:object w:dxaOrig="1660" w:dyaOrig="380">
          <v:shape id="_x0000_i1145" type="#_x0000_t75" style="width:83.25pt;height:18.75pt" o:ole="" fillcolor="window">
            <v:imagedata r:id="rId242" o:title=""/>
          </v:shape>
          <o:OLEObject Type="Embed" ProgID="Equation.3" ShapeID="_x0000_i1145" DrawAspect="Content" ObjectID="_1465050263" r:id="rId243"/>
        </w:objec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где </w:t>
      </w:r>
      <w:r w:rsidRPr="001B19DE">
        <w:rPr>
          <w:position w:val="-10"/>
        </w:rPr>
        <w:object w:dxaOrig="740" w:dyaOrig="320">
          <v:shape id="_x0000_i1146" type="#_x0000_t75" style="width:36.75pt;height:15.75pt" o:ole="" fillcolor="window">
            <v:imagedata r:id="rId244" o:title=""/>
          </v:shape>
          <o:OLEObject Type="Embed" ProgID="Equation.3" ShapeID="_x0000_i1146" DrawAspect="Content" ObjectID="_1465050264" r:id="rId245"/>
        </w:object>
      </w:r>
      <w:r w:rsidRPr="001B19DE">
        <w:t xml:space="preserve"> - крутизна транзистора на рабочей частоте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2"/>
        </w:rPr>
        <w:object w:dxaOrig="300" w:dyaOrig="360">
          <v:shape id="_x0000_i1147" type="#_x0000_t75" style="width:15pt;height:18pt" o:ole="" fillcolor="window">
            <v:imagedata r:id="rId246" o:title=""/>
          </v:shape>
          <o:OLEObject Type="Embed" ProgID="Equation.3" ShapeID="_x0000_i1147" DrawAspect="Content" ObjectID="_1465050265" r:id="rId247"/>
        </w:object>
      </w:r>
      <w:r w:rsidRPr="001B19DE">
        <w:t>- эквивалентное резонансное сопротивление контура УРЧ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Для расчета </w:t>
      </w:r>
      <w:r w:rsidRPr="001B19DE">
        <w:rPr>
          <w:position w:val="-12"/>
        </w:rPr>
        <w:object w:dxaOrig="340" w:dyaOrig="380">
          <v:shape id="_x0000_i1148" type="#_x0000_t75" style="width:16.5pt;height:18.75pt" o:ole="" fillcolor="window">
            <v:imagedata r:id="rId248" o:title=""/>
          </v:shape>
          <o:OLEObject Type="Embed" ProgID="Equation.3" ShapeID="_x0000_i1148" DrawAspect="Content" ObjectID="_1465050266" r:id="rId249"/>
        </w:object>
      </w:r>
      <w:r w:rsidRPr="001B19DE">
        <w:t xml:space="preserve"> используем следующую формулу: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2"/>
        </w:rPr>
        <w:object w:dxaOrig="1100" w:dyaOrig="380">
          <v:shape id="_x0000_i1149" type="#_x0000_t75" style="width:54.75pt;height:18.75pt" o:ole="" fillcolor="window">
            <v:imagedata r:id="rId250" o:title=""/>
          </v:shape>
          <o:OLEObject Type="Embed" ProgID="Equation.3" ShapeID="_x0000_i1149" DrawAspect="Content" ObjectID="_1465050267" r:id="rId251"/>
        </w:objec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2"/>
        </w:rPr>
        <w:object w:dxaOrig="2980" w:dyaOrig="380">
          <v:shape id="_x0000_i1150" type="#_x0000_t75" style="width:147.75pt;height:18.75pt" o:ole="" fillcolor="window">
            <v:imagedata r:id="rId252" o:title=""/>
          </v:shape>
          <o:OLEObject Type="Embed" ProgID="Equation.3" ShapeID="_x0000_i1150" DrawAspect="Content" ObjectID="_1465050268" r:id="rId253"/>
        </w:object>
      </w:r>
      <w:r w:rsidRPr="001B19DE">
        <w:t xml:space="preserve"> Ом. </w:t>
      </w:r>
    </w:p>
    <w:p w:rsidR="00B664C9" w:rsidRPr="001B19DE" w:rsidRDefault="00B664C9" w:rsidP="001B19DE">
      <w:pPr>
        <w:ind w:firstLine="709"/>
        <w:jc w:val="both"/>
      </w:pPr>
      <w:r w:rsidRPr="001B19DE">
        <w:t>Тогда коэффициент усиления УРЧ равен: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2"/>
        </w:rPr>
        <w:object w:dxaOrig="3920" w:dyaOrig="380">
          <v:shape id="_x0000_i1151" type="#_x0000_t75" style="width:194.25pt;height:18.75pt" o:ole="" fillcolor="window">
            <v:imagedata r:id="rId254" o:title=""/>
          </v:shape>
          <o:OLEObject Type="Embed" ProgID="Equation.3" ShapeID="_x0000_i1151" DrawAspect="Content" ObjectID="_1465050269" r:id="rId255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После расчета коэффициента усиления проверим каскад УРЧ на устойчивость. Для этого сравним полученный коэффициент усиления каскада </w:t>
      </w:r>
      <w:r w:rsidRPr="001B19DE">
        <w:rPr>
          <w:position w:val="-12"/>
        </w:rPr>
        <w:object w:dxaOrig="380" w:dyaOrig="380">
          <v:shape id="_x0000_i1152" type="#_x0000_t75" style="width:18.75pt;height:18.75pt" o:ole="" fillcolor="window">
            <v:imagedata r:id="rId256" o:title=""/>
          </v:shape>
          <o:OLEObject Type="Embed" ProgID="Equation.3" ShapeID="_x0000_i1152" DrawAspect="Content" ObjectID="_1465050270" r:id="rId257"/>
        </w:object>
      </w:r>
      <w:r w:rsidRPr="001B19DE">
        <w:t xml:space="preserve"> с устойчивым коэффициентом усиления </w:t>
      </w:r>
      <w:r w:rsidRPr="001B19DE">
        <w:rPr>
          <w:position w:val="-16"/>
        </w:rPr>
        <w:object w:dxaOrig="460" w:dyaOrig="420">
          <v:shape id="_x0000_i1153" type="#_x0000_t75" style="width:22.5pt;height:20.25pt" o:ole="" fillcolor="window">
            <v:imagedata r:id="rId258" o:title=""/>
          </v:shape>
          <o:OLEObject Type="Embed" ProgID="Equation.3" ShapeID="_x0000_i1153" DrawAspect="Content" ObjectID="_1465050271" r:id="rId259"/>
        </w:object>
      </w:r>
      <w:r w:rsidRPr="001B19DE">
        <w:t xml:space="preserve">. Должно выполняться условие: </w:t>
      </w:r>
      <w:r w:rsidRPr="001B19DE">
        <w:rPr>
          <w:position w:val="-16"/>
        </w:rPr>
        <w:object w:dxaOrig="1100" w:dyaOrig="420">
          <v:shape id="_x0000_i1154" type="#_x0000_t75" style="width:54.75pt;height:20.25pt" o:ole="" fillcolor="window">
            <v:imagedata r:id="rId260" o:title=""/>
          </v:shape>
          <o:OLEObject Type="Embed" ProgID="Equation.3" ShapeID="_x0000_i1154" DrawAspect="Content" ObjectID="_1465050272" r:id="rId261"/>
        </w:object>
      </w:r>
      <w:r w:rsidRPr="001B19DE">
        <w:t>.</w:t>
      </w:r>
    </w:p>
    <w:p w:rsidR="00B664C9" w:rsidRPr="001B19DE" w:rsidRDefault="00B664C9" w:rsidP="001B19DE">
      <w:pPr>
        <w:ind w:firstLine="709"/>
        <w:jc w:val="both"/>
      </w:pPr>
      <w:r w:rsidRPr="001B19DE">
        <w:t>Вычислим устойчивый коэффициент усиления: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32"/>
        </w:rPr>
        <w:object w:dxaOrig="2079" w:dyaOrig="800">
          <v:shape id="_x0000_i1155" type="#_x0000_t75" style="width:102.75pt;height:39pt" o:ole="" fillcolor="window">
            <v:imagedata r:id="rId262" o:title=""/>
          </v:shape>
          <o:OLEObject Type="Embed" ProgID="Equation.3" ShapeID="_x0000_i1155" DrawAspect="Content" ObjectID="_1465050273" r:id="rId263"/>
        </w:object>
      </w:r>
      <w:r w:rsidRPr="001B19DE">
        <w:t xml:space="preserve">, </w:t>
      </w:r>
    </w:p>
    <w:p w:rsidR="00B664C9" w:rsidRPr="001B19DE" w:rsidRDefault="00B664C9" w:rsidP="001B19DE">
      <w:pPr>
        <w:ind w:firstLine="709"/>
        <w:jc w:val="both"/>
      </w:pPr>
      <w:r w:rsidRPr="001B19DE">
        <w:t xml:space="preserve">где </w:t>
      </w:r>
      <w:r w:rsidRPr="001B19DE">
        <w:rPr>
          <w:position w:val="-14"/>
        </w:rPr>
        <w:object w:dxaOrig="920" w:dyaOrig="380">
          <v:shape id="_x0000_i1156" type="#_x0000_t75" style="width:45.75pt;height:18.75pt" o:ole="" fillcolor="window">
            <v:imagedata r:id="rId264" o:title=""/>
          </v:shape>
          <o:OLEObject Type="Embed" ProgID="Equation.3" ShapeID="_x0000_i1156" DrawAspect="Content" ObjectID="_1465050274" r:id="rId265"/>
        </w:object>
      </w:r>
      <w:r w:rsidRPr="001B19DE">
        <w:t xml:space="preserve"> - коэффициент запаса устойчивости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4"/>
        </w:rPr>
        <w:object w:dxaOrig="1600" w:dyaOrig="380">
          <v:shape id="_x0000_i1157" type="#_x0000_t75" style="width:80.25pt;height:18.75pt" o:ole="" fillcolor="window">
            <v:imagedata r:id="rId266" o:title=""/>
          </v:shape>
          <o:OLEObject Type="Embed" ProgID="Equation.3" ShapeID="_x0000_i1157" DrawAspect="Content" ObjectID="_1465050275" r:id="rId267"/>
        </w:object>
      </w:r>
      <w:r w:rsidRPr="001B19DE">
        <w:t xml:space="preserve">- рабочая частота (обычно устойчивость проверяется на верхней частоте диапазона и поэтому </w:t>
      </w:r>
      <w:r w:rsidRPr="001B19DE">
        <w:rPr>
          <w:position w:val="-12"/>
        </w:rPr>
        <w:object w:dxaOrig="820" w:dyaOrig="380">
          <v:shape id="_x0000_i1158" type="#_x0000_t75" style="width:40.5pt;height:18.75pt" o:ole="" fillcolor="window">
            <v:imagedata r:id="rId268" o:title=""/>
          </v:shape>
          <o:OLEObject Type="Embed" ProgID="Equation.3" ShapeID="_x0000_i1158" DrawAspect="Content" ObjectID="_1465050276" r:id="rId269"/>
        </w:object>
      </w:r>
      <w:r w:rsidRPr="001B19DE">
        <w:t>)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4"/>
        </w:rPr>
        <w:object w:dxaOrig="1939" w:dyaOrig="380">
          <v:shape id="_x0000_i1159" type="#_x0000_t75" style="width:96pt;height:18.75pt" o:ole="" fillcolor="window">
            <v:imagedata r:id="rId270" o:title=""/>
          </v:shape>
          <o:OLEObject Type="Embed" ProgID="Equation.3" ShapeID="_x0000_i1159" DrawAspect="Content" ObjectID="_1465050277" r:id="rId271"/>
        </w:object>
      </w:r>
      <w:r w:rsidRPr="001B19DE">
        <w:t xml:space="preserve"> - проходная емкость транзистора, например, для схемы с общим эмиттером это емкость между электродами коллектор - база.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0"/>
        </w:rPr>
        <w:object w:dxaOrig="6380" w:dyaOrig="360">
          <v:shape id="_x0000_i1160" type="#_x0000_t75" style="width:318.75pt;height:18pt" o:ole="" fillcolor="window">
            <v:imagedata r:id="rId272" o:title=""/>
          </v:shape>
          <o:OLEObject Type="Embed" ProgID="Equation.3" ShapeID="_x0000_i1160" DrawAspect="Content" ObjectID="_1465050278" r:id="rId273"/>
        </w:object>
      </w:r>
      <w:r w:rsidRPr="001B19DE">
        <w:t>;</w: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30"/>
        </w:rPr>
        <w:object w:dxaOrig="3080" w:dyaOrig="740">
          <v:shape id="_x0000_i1161" type="#_x0000_t75" style="width:152.25pt;height:36.75pt" o:ole="" fillcolor="window">
            <v:imagedata r:id="rId274" o:title=""/>
          </v:shape>
          <o:OLEObject Type="Embed" ProgID="Equation.3" ShapeID="_x0000_i1161" DrawAspect="Content" ObjectID="_1465050279" r:id="rId275"/>
        </w:object>
      </w:r>
    </w:p>
    <w:p w:rsidR="00B664C9" w:rsidRPr="001B19DE" w:rsidRDefault="00B664C9" w:rsidP="001B19DE">
      <w:pPr>
        <w:ind w:firstLine="709"/>
        <w:jc w:val="both"/>
      </w:pPr>
      <w:r w:rsidRPr="001B19DE">
        <w:rPr>
          <w:position w:val="-10"/>
        </w:rPr>
        <w:object w:dxaOrig="1260" w:dyaOrig="320">
          <v:shape id="_x0000_i1162" type="#_x0000_t75" style="width:63pt;height:15.75pt" o:ole="">
            <v:imagedata r:id="rId276" o:title=""/>
          </v:shape>
          <o:OLEObject Type="Embed" ProgID="Equation.3" ShapeID="_x0000_i1162" DrawAspect="Content" ObjectID="_1465050280" r:id="rId277"/>
        </w:object>
      </w:r>
    </w:p>
    <w:p w:rsidR="00B664C9" w:rsidRPr="001B19DE" w:rsidRDefault="00B664C9" w:rsidP="001B19DE">
      <w:pPr>
        <w:ind w:firstLine="709"/>
        <w:jc w:val="both"/>
      </w:pPr>
      <w:r w:rsidRPr="001B19DE">
        <w:t>Условие устойчивости выполняется.</w:t>
      </w:r>
    </w:p>
    <w:p w:rsidR="00B664C9" w:rsidRPr="001B19DE" w:rsidRDefault="00B664C9" w:rsidP="001B19DE">
      <w:pPr>
        <w:ind w:firstLine="709"/>
        <w:jc w:val="both"/>
        <w:rPr>
          <w:b/>
        </w:rPr>
      </w:pPr>
    </w:p>
    <w:p w:rsidR="00B664C9" w:rsidRPr="001B19DE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Pr="001B19DE" w:rsidRDefault="00B664C9" w:rsidP="001B19DE">
      <w:pPr>
        <w:ind w:firstLine="709"/>
        <w:jc w:val="both"/>
        <w:rPr>
          <w:b/>
        </w:rPr>
      </w:pPr>
    </w:p>
    <w:p w:rsidR="00B664C9" w:rsidRDefault="00B664C9" w:rsidP="001B19DE">
      <w:pPr>
        <w:ind w:firstLine="709"/>
        <w:jc w:val="both"/>
        <w:rPr>
          <w:b/>
        </w:rPr>
      </w:pPr>
    </w:p>
    <w:p w:rsidR="00B664C9" w:rsidRDefault="00B664C9" w:rsidP="004A084D">
      <w:pPr>
        <w:pStyle w:val="5"/>
      </w:pPr>
      <w:r>
        <w:t xml:space="preserve">3.3. </w:t>
      </w:r>
      <w:r w:rsidRPr="001B19DE">
        <w:t>Расчет преобразователя частоты (ПЧ)</w:t>
      </w:r>
    </w:p>
    <w:p w:rsidR="00B664C9" w:rsidRPr="004A084D" w:rsidRDefault="00B664C9" w:rsidP="004A084D"/>
    <w:p w:rsidR="00B664C9" w:rsidRPr="001B19DE" w:rsidRDefault="00B664C9" w:rsidP="004A084D">
      <w:pPr>
        <w:ind w:firstLine="709"/>
        <w:jc w:val="both"/>
      </w:pPr>
      <w:r w:rsidRPr="001B19DE">
        <w:t>В последнее время все большее распространение получают преобразователи частоты на полевых транзисторах благодаря некоторым преимуществам перед биполярными транзисторами: более высокое входное и выходное сопротивление, более низкий коэффициент шума, меньше различных нелинейных явлений и искажений приемника и т.д. Преобразователи частоты на полевых транзисторах наиболее часто строятся по схеме с общим истоком для сигнала, т.е. с подачей напряжения сигнала на затвор, а напряжения гетеродина на исток полевого транзистора.</w:t>
      </w:r>
    </w:p>
    <w:p w:rsidR="00B664C9" w:rsidRPr="001B19DE" w:rsidRDefault="00BB2F71" w:rsidP="00CD1F4B">
      <w:pPr>
        <w:ind w:firstLine="709"/>
        <w:jc w:val="center"/>
      </w:pPr>
      <w:r>
        <w:rPr>
          <w:noProof/>
        </w:rPr>
        <w:pict>
          <v:shape id="Рисунок 95" o:spid="_x0000_i1163" type="#_x0000_t75" style="width:234.75pt;height:131.25pt;visibility:visible">
            <v:imagedata r:id="rId278" o:title=""/>
          </v:shape>
        </w:pict>
      </w:r>
    </w:p>
    <w:p w:rsidR="00B664C9" w:rsidRPr="00DE6F5F" w:rsidRDefault="00B664C9" w:rsidP="00CD1F4B">
      <w:pPr>
        <w:ind w:firstLine="709"/>
        <w:jc w:val="center"/>
        <w:rPr>
          <w:i/>
        </w:rPr>
      </w:pPr>
      <w:r w:rsidRPr="00DE6F5F">
        <w:rPr>
          <w:i/>
        </w:rPr>
        <w:t>Рис. 6. Схема преобразователя частоты на полевом транзисторе</w:t>
      </w:r>
    </w:p>
    <w:p w:rsidR="00B664C9" w:rsidRPr="001B19DE" w:rsidRDefault="00B664C9" w:rsidP="00CD1F4B">
      <w:pPr>
        <w:ind w:firstLine="709"/>
        <w:jc w:val="center"/>
        <w:rPr>
          <w:b/>
        </w:rPr>
      </w:pP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>Расчет преобразователя частоты сводится: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 xml:space="preserve">- к выбору рабочей точки, т.е. к выбору режима транзистора смесителя по постоянному 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 xml:space="preserve">току, 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 xml:space="preserve">- к определению коэффициента усиления преобразователя, 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 xml:space="preserve">- к выбору и расчету элементов связи преобразователя частоты с входными и выходными 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>цепями;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>- к определению амплитуды напряжения гетеродина, подводимого к смесителю.</w:t>
      </w: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>Рекомендуемыми типами полевых транзисторов для применения в курсовой работе являются КП305, 2П303, КП306, КП307, КП350, 2П350 и др.</w:t>
      </w: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  <w:r w:rsidRPr="001B19DE">
        <w:t>Справочные данные по транзистору КП305Д:</w:t>
      </w:r>
      <w:r>
        <w:rPr>
          <w:rStyle w:val="af2"/>
        </w:rPr>
        <w:footnoteReference w:id="4"/>
      </w:r>
    </w:p>
    <w:p w:rsidR="00B664C9" w:rsidRPr="001B19DE" w:rsidRDefault="00B664C9" w:rsidP="001B19DE">
      <w:pPr>
        <w:widowControl w:val="0"/>
        <w:ind w:firstLine="709"/>
        <w:jc w:val="both"/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126"/>
        <w:gridCol w:w="1128"/>
        <w:gridCol w:w="1128"/>
        <w:gridCol w:w="1128"/>
        <w:gridCol w:w="1127"/>
        <w:gridCol w:w="1127"/>
        <w:gridCol w:w="1127"/>
        <w:gridCol w:w="1127"/>
        <w:gridCol w:w="1121"/>
      </w:tblGrid>
      <w:tr w:rsidR="00B664C9" w:rsidRPr="001B19DE" w:rsidTr="004209EF">
        <w:tc>
          <w:tcPr>
            <w:tcW w:w="555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С</w:t>
            </w:r>
            <w:r w:rsidRPr="001B19DE">
              <w:rPr>
                <w:vertAlign w:val="subscript"/>
              </w:rPr>
              <w:t>зи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С</w:t>
            </w:r>
            <w:r w:rsidRPr="001B19DE">
              <w:rPr>
                <w:vertAlign w:val="subscript"/>
              </w:rPr>
              <w:t>зс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С</w:t>
            </w:r>
            <w:r w:rsidRPr="001B19DE">
              <w:rPr>
                <w:vertAlign w:val="subscript"/>
              </w:rPr>
              <w:t>си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rPr>
                <w:lang w:val="en-US"/>
              </w:rPr>
              <w:t>R</w:t>
            </w:r>
            <w:r w:rsidRPr="001B19DE">
              <w:rPr>
                <w:vertAlign w:val="subscript"/>
              </w:rPr>
              <w:t>зи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rPr>
                <w:lang w:val="en-US"/>
              </w:rPr>
              <w:t>R</w:t>
            </w:r>
            <w:r w:rsidRPr="001B19DE">
              <w:rPr>
                <w:vertAlign w:val="subscript"/>
              </w:rPr>
              <w:t>зс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rPr>
                <w:lang w:val="en-US"/>
              </w:rPr>
              <w:t>R</w:t>
            </w:r>
            <w:r w:rsidRPr="001B19DE">
              <w:rPr>
                <w:vertAlign w:val="subscript"/>
              </w:rPr>
              <w:t>си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rPr>
                <w:lang w:val="en-US"/>
              </w:rPr>
              <w:t>R</w:t>
            </w:r>
            <w:r w:rsidRPr="001B19DE">
              <w:rPr>
                <w:vertAlign w:val="subscript"/>
              </w:rPr>
              <w:t>и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rPr>
                <w:lang w:val="en-US"/>
              </w:rPr>
              <w:t>U</w:t>
            </w:r>
            <w:r w:rsidRPr="001B19DE">
              <w:rPr>
                <w:vertAlign w:val="subscript"/>
              </w:rPr>
              <w:t>зи.отс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rPr>
                <w:lang w:val="en-US"/>
              </w:rPr>
              <w:t>S</w:t>
            </w:r>
          </w:p>
        </w:tc>
      </w:tr>
      <w:tr w:rsidR="00B664C9" w:rsidRPr="001B19DE" w:rsidTr="004209EF">
        <w:tc>
          <w:tcPr>
            <w:tcW w:w="555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5 пФ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0,8 пФ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6 пФ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10</w:t>
            </w:r>
            <w:r w:rsidRPr="001B19DE">
              <w:rPr>
                <w:vertAlign w:val="superscript"/>
              </w:rPr>
              <w:t>10</w:t>
            </w:r>
            <w:r w:rsidRPr="001B19DE">
              <w:t xml:space="preserve"> Ом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50 Ом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10</w:t>
            </w:r>
            <w:r w:rsidRPr="001B19DE">
              <w:rPr>
                <w:vertAlign w:val="superscript"/>
              </w:rPr>
              <w:t>5</w:t>
            </w:r>
            <w:r w:rsidRPr="001B19DE">
              <w:t xml:space="preserve"> Ом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50 Ом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3</w:t>
            </w:r>
            <w:r w:rsidRPr="001B19DE">
              <w:rPr>
                <w:lang w:val="en-US"/>
              </w:rPr>
              <w:t xml:space="preserve"> </w:t>
            </w:r>
            <w:r w:rsidRPr="001B19DE">
              <w:t>В</w:t>
            </w:r>
          </w:p>
        </w:tc>
        <w:tc>
          <w:tcPr>
            <w:tcW w:w="556" w:type="pct"/>
          </w:tcPr>
          <w:p w:rsidR="00B664C9" w:rsidRPr="001B19DE" w:rsidRDefault="00B664C9" w:rsidP="004A084D">
            <w:pPr>
              <w:widowControl w:val="0"/>
              <w:jc w:val="center"/>
            </w:pPr>
            <w:r w:rsidRPr="001B19DE">
              <w:t>12 мА/В</w:t>
            </w:r>
          </w:p>
        </w:tc>
      </w:tr>
    </w:tbl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>Рассчитаем параметры транзистора:</w:t>
      </w:r>
    </w:p>
    <w:p w:rsidR="00B664C9" w:rsidRPr="001B19DE" w:rsidRDefault="00B664C9" w:rsidP="004A084D">
      <w:pPr>
        <w:widowControl w:val="0"/>
        <w:ind w:firstLine="709"/>
      </w:pPr>
      <w:r w:rsidRPr="001B19DE">
        <w:rPr>
          <w:position w:val="-30"/>
        </w:rPr>
        <w:object w:dxaOrig="6460" w:dyaOrig="680">
          <v:shape id="_x0000_i1164" type="#_x0000_t75" style="width:323.25pt;height:33.75pt" o:ole="" fillcolor="window">
            <v:imagedata r:id="rId279" o:title=""/>
          </v:shape>
          <o:OLEObject Type="Embed" ProgID="Equation.3" ShapeID="_x0000_i1164" DrawAspect="Content" ObjectID="_1465050281" r:id="rId280"/>
        </w:object>
      </w:r>
    </w:p>
    <w:p w:rsidR="00B664C9" w:rsidRPr="001B19DE" w:rsidRDefault="00B664C9" w:rsidP="004A084D">
      <w:pPr>
        <w:widowControl w:val="0"/>
        <w:ind w:firstLine="709"/>
      </w:pPr>
      <w:r w:rsidRPr="001B19DE">
        <w:rPr>
          <w:position w:val="-30"/>
        </w:rPr>
        <w:object w:dxaOrig="3540" w:dyaOrig="680">
          <v:shape id="_x0000_i1165" type="#_x0000_t75" style="width:177pt;height:33.75pt" o:ole="" fillcolor="window">
            <v:imagedata r:id="rId281" o:title=""/>
          </v:shape>
          <o:OLEObject Type="Embed" ProgID="Equation.3" ShapeID="_x0000_i1165" DrawAspect="Content" ObjectID="_1465050282" r:id="rId282"/>
        </w:object>
      </w:r>
    </w:p>
    <w:p w:rsidR="00B664C9" w:rsidRPr="001B19DE" w:rsidRDefault="00B664C9" w:rsidP="004A084D">
      <w:pPr>
        <w:ind w:firstLine="709"/>
      </w:pPr>
      <w:r w:rsidRPr="001B19DE">
        <w:rPr>
          <w:position w:val="-12"/>
        </w:rPr>
        <w:object w:dxaOrig="2640" w:dyaOrig="380">
          <v:shape id="_x0000_i1166" type="#_x0000_t75" style="width:132pt;height:18.75pt" o:ole="" fillcolor="window">
            <v:imagedata r:id="rId283" o:title=""/>
          </v:shape>
          <o:OLEObject Type="Embed" ProgID="Equation.3" ShapeID="_x0000_i1166" DrawAspect="Content" ObjectID="_1465050283" r:id="rId284"/>
        </w:object>
      </w:r>
      <w:r w:rsidRPr="001B19DE">
        <w:rPr>
          <w:position w:val="-12"/>
        </w:rPr>
        <w:t xml:space="preserve"> Ф</w:t>
      </w:r>
    </w:p>
    <w:p w:rsidR="00B664C9" w:rsidRDefault="00B664C9" w:rsidP="004A084D">
      <w:pPr>
        <w:ind w:firstLine="709"/>
        <w:rPr>
          <w:position w:val="-30"/>
        </w:rPr>
      </w:pPr>
      <w:r w:rsidRPr="001B19DE">
        <w:rPr>
          <w:position w:val="-30"/>
        </w:rPr>
        <w:object w:dxaOrig="6640" w:dyaOrig="680">
          <v:shape id="_x0000_i1167" type="#_x0000_t75" style="width:332.25pt;height:33.75pt" o:ole="" fillcolor="window">
            <v:imagedata r:id="rId285" o:title=""/>
          </v:shape>
          <o:OLEObject Type="Embed" ProgID="Equation.3" ShapeID="_x0000_i1167" DrawAspect="Content" ObjectID="_1465050284" r:id="rId286"/>
        </w:object>
      </w:r>
    </w:p>
    <w:p w:rsidR="00B664C9" w:rsidRPr="001B19DE" w:rsidRDefault="00B664C9" w:rsidP="004A084D">
      <w:pPr>
        <w:ind w:firstLine="709"/>
      </w:pPr>
      <w:r w:rsidRPr="001B19DE">
        <w:rPr>
          <w:position w:val="-30"/>
        </w:rPr>
        <w:object w:dxaOrig="3580" w:dyaOrig="680">
          <v:shape id="_x0000_i1168" type="#_x0000_t75" style="width:179.25pt;height:33.75pt" o:ole="" fillcolor="window">
            <v:imagedata r:id="rId287" o:title=""/>
          </v:shape>
          <o:OLEObject Type="Embed" ProgID="Equation.3" ShapeID="_x0000_i1168" DrawAspect="Content" ObjectID="_1465050285" r:id="rId288"/>
        </w:object>
      </w:r>
    </w:p>
    <w:p w:rsidR="00B664C9" w:rsidRPr="001B19DE" w:rsidRDefault="00B664C9" w:rsidP="004A084D">
      <w:pPr>
        <w:ind w:firstLine="709"/>
      </w:pPr>
      <w:r w:rsidRPr="001B19DE">
        <w:rPr>
          <w:position w:val="-12"/>
        </w:rPr>
        <w:object w:dxaOrig="1780" w:dyaOrig="380">
          <v:shape id="_x0000_i1169" type="#_x0000_t75" style="width:87.75pt;height:18.75pt" o:ole="" fillcolor="window">
            <v:imagedata r:id="rId289" o:title=""/>
          </v:shape>
          <o:OLEObject Type="Embed" ProgID="Equation.3" ShapeID="_x0000_i1169" DrawAspect="Content" ObjectID="_1465050286" r:id="rId290"/>
        </w:object>
      </w:r>
      <w:r w:rsidRPr="001B19DE">
        <w:t xml:space="preserve"> ; </w:t>
      </w:r>
      <w:r w:rsidRPr="001B19DE">
        <w:rPr>
          <w:position w:val="-12"/>
        </w:rPr>
        <w:object w:dxaOrig="1960" w:dyaOrig="380">
          <v:shape id="_x0000_i1170" type="#_x0000_t75" style="width:98.25pt;height:18.75pt" o:ole="" fillcolor="window">
            <v:imagedata r:id="rId291" o:title=""/>
          </v:shape>
          <o:OLEObject Type="Embed" ProgID="Equation.3" ShapeID="_x0000_i1170" DrawAspect="Content" ObjectID="_1465050287" r:id="rId292"/>
        </w:object>
      </w:r>
      <w:r w:rsidRPr="001B19DE">
        <w:rPr>
          <w:position w:val="-12"/>
        </w:rPr>
        <w:t xml:space="preserve"> Ф</w:t>
      </w:r>
    </w:p>
    <w:p w:rsidR="00B664C9" w:rsidRPr="001B19DE" w:rsidRDefault="00B664C9" w:rsidP="004A084D">
      <w:pPr>
        <w:ind w:firstLine="709"/>
      </w:pPr>
      <w:r w:rsidRPr="001B19DE">
        <w:rPr>
          <w:position w:val="-10"/>
        </w:rPr>
        <w:object w:dxaOrig="1579" w:dyaOrig="340">
          <v:shape id="_x0000_i1171" type="#_x0000_t75" style="width:78pt;height:16.5pt" o:ole="" fillcolor="window">
            <v:imagedata r:id="rId293" o:title=""/>
          </v:shape>
          <o:OLEObject Type="Embed" ProgID="Equation.3" ShapeID="_x0000_i1171" DrawAspect="Content" ObjectID="_1465050288" r:id="rId294"/>
        </w:object>
      </w:r>
    </w:p>
    <w:p w:rsidR="00B664C9" w:rsidRPr="001B19DE" w:rsidRDefault="00B664C9" w:rsidP="004A084D">
      <w:pPr>
        <w:ind w:firstLine="709"/>
      </w:pPr>
      <w:r w:rsidRPr="001B19DE">
        <w:rPr>
          <w:position w:val="-12"/>
        </w:rPr>
        <w:object w:dxaOrig="2680" w:dyaOrig="380">
          <v:shape id="_x0000_i1172" type="#_x0000_t75" style="width:132.75pt;height:18.75pt" o:ole="" fillcolor="window">
            <v:imagedata r:id="rId295" o:title=""/>
          </v:shape>
          <o:OLEObject Type="Embed" ProgID="Equation.3" ShapeID="_x0000_i1172" DrawAspect="Content" ObjectID="_1465050289" r:id="rId296"/>
        </w:object>
      </w:r>
    </w:p>
    <w:p w:rsidR="00B664C9" w:rsidRPr="001B19DE" w:rsidRDefault="00B664C9" w:rsidP="004A084D">
      <w:pPr>
        <w:ind w:firstLine="709"/>
      </w:pPr>
      <w:r w:rsidRPr="001B19DE">
        <w:rPr>
          <w:position w:val="-12"/>
        </w:rPr>
        <w:object w:dxaOrig="2100" w:dyaOrig="380">
          <v:shape id="_x0000_i1173" type="#_x0000_t75" style="width:102.75pt;height:18.75pt" o:ole="" fillcolor="window">
            <v:imagedata r:id="rId297" o:title=""/>
          </v:shape>
          <o:OLEObject Type="Embed" ProgID="Equation.3" ShapeID="_x0000_i1173" DrawAspect="Content" ObjectID="_1465050290" r:id="rId298"/>
        </w:object>
      </w:r>
      <w:r w:rsidRPr="001B19DE">
        <w:rPr>
          <w:position w:val="-12"/>
        </w:rPr>
        <w:t xml:space="preserve"> Ф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 xml:space="preserve">Расчет преобразователя частоты целесообразно начать с выбора рабочей точки транзистора смесителя (найдено из проходной характеристики): </w:t>
      </w:r>
      <w:r w:rsidRPr="001B19DE">
        <w:rPr>
          <w:lang w:val="en-US"/>
        </w:rPr>
        <w:t>I</w:t>
      </w:r>
      <w:r w:rsidRPr="001B19DE">
        <w:rPr>
          <w:vertAlign w:val="subscript"/>
        </w:rPr>
        <w:t>р.т.</w:t>
      </w:r>
      <w:r w:rsidRPr="001B19DE">
        <w:t xml:space="preserve"> = 3 мА.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 xml:space="preserve">При этом напряжение смещения, определяющее рабочую точку, можно принять равным </w:t>
      </w:r>
      <w:r w:rsidRPr="001B19DE">
        <w:rPr>
          <w:position w:val="-24"/>
        </w:rPr>
        <w:object w:dxaOrig="2360" w:dyaOrig="680">
          <v:shape id="_x0000_i1174" type="#_x0000_t75" style="width:111pt;height:32.25pt" o:ole="">
            <v:imagedata r:id="rId299" o:title=""/>
          </v:shape>
          <o:OLEObject Type="Embed" ProgID="Equation.3" ShapeID="_x0000_i1174" DrawAspect="Content" ObjectID="_1465050291" r:id="rId300"/>
        </w:object>
      </w:r>
      <w:r w:rsidRPr="001B19DE">
        <w:t>. Учитывая, что преобразователи частоты работают при малых уровнях сигнала (</w:t>
      </w:r>
      <w:r w:rsidRPr="001B19DE">
        <w:rPr>
          <w:position w:val="-12"/>
          <w:lang w:val="en-US"/>
        </w:rPr>
        <w:object w:dxaOrig="960" w:dyaOrig="360">
          <v:shape id="_x0000_i1175" type="#_x0000_t75" style="width:47.25pt;height:18pt" o:ole="" fillcolor="window">
            <v:imagedata r:id="rId301" o:title=""/>
          </v:shape>
          <o:OLEObject Type="Embed" ProgID="Equation.3" ShapeID="_x0000_i1175" DrawAspect="Content" ObjectID="_1465050292" r:id="rId302"/>
        </w:object>
      </w:r>
      <w:r w:rsidRPr="001B19DE">
        <w:t xml:space="preserve">), можно считать, что амплитуду напряжения гетеродина надо выбирать такой величины, чтобы она не превышала напряжения смещения, т.е. </w:t>
      </w:r>
      <w:r w:rsidRPr="001B19DE">
        <w:rPr>
          <w:position w:val="-12"/>
        </w:rPr>
        <w:object w:dxaOrig="2140" w:dyaOrig="360">
          <v:shape id="_x0000_i1176" type="#_x0000_t75" style="width:107.25pt;height:18pt" o:ole="" fillcolor="window">
            <v:imagedata r:id="rId303" o:title=""/>
          </v:shape>
          <o:OLEObject Type="Embed" ProgID="Equation.3" ShapeID="_x0000_i1176" DrawAspect="Content" ObjectID="_1465050293" r:id="rId304"/>
        </w:object>
      </w:r>
      <w:r w:rsidRPr="001B19DE">
        <w:rPr>
          <w:position w:val="-12"/>
        </w:rPr>
        <w:t xml:space="preserve"> В</w:t>
      </w:r>
      <w:r w:rsidRPr="001B19DE">
        <w:t>.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>Рассчитаем оставшиеся элементы схемы.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 xml:space="preserve">Примем </w:t>
      </w:r>
      <w:r w:rsidRPr="001B19DE">
        <w:rPr>
          <w:lang w:val="en-US"/>
        </w:rPr>
        <w:t>R</w:t>
      </w:r>
      <w:r w:rsidRPr="001B19DE">
        <w:rPr>
          <w:vertAlign w:val="subscript"/>
        </w:rPr>
        <w:t>1</w:t>
      </w:r>
      <w:r w:rsidRPr="001B19DE">
        <w:t xml:space="preserve"> = 250 кОм, </w:t>
      </w:r>
      <w:r w:rsidRPr="001B19DE">
        <w:rPr>
          <w:lang w:val="en-US"/>
        </w:rPr>
        <w:t>R</w:t>
      </w:r>
      <w:r w:rsidRPr="001B19DE">
        <w:rPr>
          <w:vertAlign w:val="subscript"/>
        </w:rPr>
        <w:t>3</w:t>
      </w:r>
      <w:r w:rsidRPr="001B19DE">
        <w:t xml:space="preserve"> = </w:t>
      </w:r>
      <w:r>
        <w:t>4</w:t>
      </w:r>
      <w:r w:rsidRPr="001B19DE">
        <w:t>5</w:t>
      </w:r>
      <w:r>
        <w:t>0</w:t>
      </w:r>
      <w:r w:rsidRPr="001B19DE">
        <w:t xml:space="preserve"> кОм, </w:t>
      </w:r>
      <w:r w:rsidRPr="001B19DE">
        <w:rPr>
          <w:lang w:val="en-US"/>
        </w:rPr>
        <w:t>R</w:t>
      </w:r>
      <w:r w:rsidRPr="001B19DE">
        <w:rPr>
          <w:vertAlign w:val="subscript"/>
        </w:rPr>
        <w:t>2</w:t>
      </w:r>
      <w:r w:rsidRPr="001B19DE">
        <w:t xml:space="preserve"> рассчитаем как </w:t>
      </w:r>
      <w:r>
        <w:t xml:space="preserve">         </w:t>
      </w:r>
      <w:r w:rsidRPr="001B19DE">
        <w:rPr>
          <w:position w:val="-32"/>
        </w:rPr>
        <w:object w:dxaOrig="3340" w:dyaOrig="720">
          <v:shape id="_x0000_i1177" type="#_x0000_t75" style="width:165pt;height:36pt" o:ole="">
            <v:imagedata r:id="rId305" o:title=""/>
          </v:shape>
          <o:OLEObject Type="Embed" ProgID="Equation.3" ShapeID="_x0000_i1177" DrawAspect="Content" ObjectID="_1465050294" r:id="rId306"/>
        </w:object>
      </w:r>
      <w:r w:rsidRPr="001B19DE">
        <w:t xml:space="preserve"> Ом.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 xml:space="preserve">Рассчитаем емкости </w:t>
      </w:r>
      <w:r w:rsidRPr="001B19DE">
        <w:rPr>
          <w:lang w:val="en-US"/>
        </w:rPr>
        <w:t>C</w:t>
      </w:r>
      <w:r w:rsidRPr="001B19DE">
        <w:rPr>
          <w:vertAlign w:val="subscript"/>
        </w:rPr>
        <w:t>1</w:t>
      </w:r>
      <w:r w:rsidRPr="001B19DE">
        <w:t xml:space="preserve"> и </w:t>
      </w:r>
      <w:r w:rsidRPr="001B19DE">
        <w:rPr>
          <w:lang w:val="en-US"/>
        </w:rPr>
        <w:t>C</w:t>
      </w:r>
      <w:r w:rsidRPr="001B19DE">
        <w:rPr>
          <w:vertAlign w:val="subscript"/>
        </w:rPr>
        <w:t>2</w:t>
      </w:r>
      <w:r w:rsidRPr="001B19DE">
        <w:t>: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rPr>
          <w:position w:val="-30"/>
        </w:rPr>
        <w:object w:dxaOrig="2860" w:dyaOrig="680">
          <v:shape id="_x0000_i1178" type="#_x0000_t75" style="width:143.25pt;height:33.75pt" o:ole="">
            <v:imagedata r:id="rId307" o:title=""/>
          </v:shape>
          <o:OLEObject Type="Embed" ProgID="Equation.3" ShapeID="_x0000_i1178" DrawAspect="Content" ObjectID="_1465050295" r:id="rId308"/>
        </w:object>
      </w:r>
      <w:r w:rsidRPr="001B19DE">
        <w:t xml:space="preserve">, </w:t>
      </w:r>
      <w:r w:rsidRPr="001B19DE">
        <w:rPr>
          <w:position w:val="-30"/>
        </w:rPr>
        <w:object w:dxaOrig="2880" w:dyaOrig="680">
          <v:shape id="_x0000_i1179" type="#_x0000_t75" style="width:2in;height:33.75pt" o:ole="">
            <v:imagedata r:id="rId309" o:title=""/>
          </v:shape>
          <o:OLEObject Type="Embed" ProgID="Equation.3" ShapeID="_x0000_i1179" DrawAspect="Content" ObjectID="_1465050296" r:id="rId310"/>
        </w:object>
      </w:r>
    </w:p>
    <w:p w:rsidR="00B664C9" w:rsidRPr="001B19DE" w:rsidRDefault="00B664C9" w:rsidP="00DE6F5F">
      <w:pPr>
        <w:pStyle w:val="2"/>
        <w:keepNext w:val="0"/>
        <w:widowControl w:val="0"/>
        <w:spacing w:before="0" w:after="0"/>
        <w:ind w:firstLine="709"/>
        <w:jc w:val="both"/>
        <w:rPr>
          <w:rFonts w:ascii="Times New Roman" w:hAnsi="Times New Roman"/>
          <w:b w:val="0"/>
          <w:i w:val="0"/>
          <w:sz w:val="24"/>
          <w:szCs w:val="24"/>
        </w:rPr>
      </w:pPr>
      <w:bookmarkStart w:id="0" w:name="_Toc181037168"/>
      <w:bookmarkStart w:id="1" w:name="_Toc181037182"/>
      <w:bookmarkStart w:id="2" w:name="_Toc181037256"/>
      <w:r w:rsidRPr="001B19DE">
        <w:rPr>
          <w:rFonts w:ascii="Times New Roman" w:hAnsi="Times New Roman"/>
          <w:b w:val="0"/>
          <w:i w:val="0"/>
          <w:sz w:val="24"/>
          <w:szCs w:val="24"/>
        </w:rPr>
        <w:t xml:space="preserve">Коэффициент усиления: </w:t>
      </w:r>
      <w:r w:rsidRPr="001B19DE">
        <w:rPr>
          <w:rFonts w:ascii="Times New Roman" w:hAnsi="Times New Roman"/>
          <w:b w:val="0"/>
          <w:i w:val="0"/>
          <w:position w:val="-12"/>
          <w:sz w:val="24"/>
          <w:szCs w:val="24"/>
        </w:rPr>
        <w:object w:dxaOrig="2980" w:dyaOrig="360">
          <v:shape id="_x0000_i1180" type="#_x0000_t75" style="width:147.75pt;height:18pt" o:ole="">
            <v:imagedata r:id="rId311" o:title=""/>
          </v:shape>
          <o:OLEObject Type="Embed" ProgID="Equation.3" ShapeID="_x0000_i1180" DrawAspect="Content" ObjectID="_1465050297" r:id="rId312"/>
        </w:object>
      </w:r>
      <w:r w:rsidRPr="001B19DE">
        <w:rPr>
          <w:rFonts w:ascii="Times New Roman" w:hAnsi="Times New Roman"/>
          <w:b w:val="0"/>
          <w:i w:val="0"/>
          <w:position w:val="-12"/>
          <w:sz w:val="24"/>
          <w:szCs w:val="24"/>
        </w:rPr>
        <w:t>.</w:t>
      </w:r>
      <w:bookmarkEnd w:id="0"/>
      <w:bookmarkEnd w:id="1"/>
      <w:bookmarkEnd w:id="2"/>
      <w:r>
        <w:rPr>
          <w:rStyle w:val="af2"/>
          <w:rFonts w:ascii="Times New Roman" w:hAnsi="Times New Roman" w:cs="Arial"/>
          <w:b w:val="0"/>
          <w:i w:val="0"/>
          <w:position w:val="-12"/>
          <w:sz w:val="24"/>
          <w:szCs w:val="24"/>
        </w:rPr>
        <w:footnoteReference w:id="5"/>
      </w:r>
    </w:p>
    <w:p w:rsidR="00B664C9" w:rsidRPr="001B19DE" w:rsidRDefault="00B664C9" w:rsidP="001B19DE">
      <w:pPr>
        <w:pStyle w:val="3"/>
        <w:ind w:firstLine="709"/>
        <w:rPr>
          <w:szCs w:val="24"/>
        </w:rPr>
      </w:pPr>
    </w:p>
    <w:p w:rsidR="00B664C9" w:rsidRPr="001B19DE" w:rsidRDefault="00B664C9" w:rsidP="001B19DE">
      <w:pPr>
        <w:pStyle w:val="3"/>
        <w:ind w:firstLine="709"/>
        <w:rPr>
          <w:szCs w:val="24"/>
        </w:rPr>
      </w:pPr>
    </w:p>
    <w:p w:rsidR="00B664C9" w:rsidRPr="001B19DE" w:rsidRDefault="00B664C9" w:rsidP="001B19DE">
      <w:pPr>
        <w:pStyle w:val="3"/>
        <w:ind w:firstLine="709"/>
        <w:rPr>
          <w:szCs w:val="24"/>
        </w:rPr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Pr="001B19DE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1B19DE">
      <w:pPr>
        <w:widowControl w:val="0"/>
        <w:ind w:firstLine="709"/>
        <w:jc w:val="both"/>
      </w:pPr>
    </w:p>
    <w:p w:rsidR="00B664C9" w:rsidRDefault="00B664C9" w:rsidP="00832D83">
      <w:pPr>
        <w:pStyle w:val="5"/>
      </w:pPr>
      <w:r w:rsidRPr="001B19DE">
        <w:t>Заключение</w:t>
      </w:r>
    </w:p>
    <w:p w:rsidR="00B664C9" w:rsidRPr="00832D83" w:rsidRDefault="00B664C9" w:rsidP="00832D83"/>
    <w:p w:rsidR="00B664C9" w:rsidRPr="001B19DE" w:rsidRDefault="00B664C9" w:rsidP="001B19DE">
      <w:pPr>
        <w:ind w:firstLine="709"/>
        <w:jc w:val="both"/>
      </w:pPr>
      <w:r w:rsidRPr="001B19DE">
        <w:t>В данном курсовом проекте разработана и обоснована структурная схема; спроектированы и рассчитаны элементы принципиальной схемы радиовещательного приемника частотно-модулированных сигналов диапазона СВ.</w:t>
      </w:r>
    </w:p>
    <w:p w:rsidR="00B664C9" w:rsidRPr="001B19DE" w:rsidRDefault="00B664C9" w:rsidP="001B19DE">
      <w:pPr>
        <w:ind w:firstLine="709"/>
        <w:jc w:val="both"/>
      </w:pPr>
      <w:r w:rsidRPr="001B19DE">
        <w:t>Подробный расчет производился частично в соответствии с вариантом. Спроектированная схема приемника удовлетворяет требованиям, приведенным в задании. Подробный расчет коснулся входной цепи (ВЦ), усилителя радиочастоты (УРЧ), а также преобразователя частоты (ПЧ).</w:t>
      </w:r>
    </w:p>
    <w:p w:rsidR="00B664C9" w:rsidRPr="001B19DE" w:rsidRDefault="00B664C9" w:rsidP="001B19DE">
      <w:pPr>
        <w:ind w:firstLine="709"/>
        <w:jc w:val="both"/>
      </w:pPr>
      <w:r w:rsidRPr="001B19DE">
        <w:t>Входная цепь для диапазона АМ сигнала представляет собой  схему входного контура с магнитной антенной и трансформаторной связью с первым усилительным прибором; рассчитаны параметры схемы: индуктивность входного контура , индуктивность контурной катушки, где использован ферритовый стержень марки 400НН, величину собственной конструктивной добротности антенной катушки и контура, резонансный коэффициент передачи входной одноконтурной цепи с ферритовой антенной.</w:t>
      </w:r>
    </w:p>
    <w:p w:rsidR="00B664C9" w:rsidRPr="001B19DE" w:rsidRDefault="00B664C9" w:rsidP="001B19DE">
      <w:pPr>
        <w:ind w:firstLine="709"/>
        <w:jc w:val="both"/>
      </w:pPr>
      <w:r w:rsidRPr="001B19DE">
        <w:t>Усилитель радиочастоты рассчитан с помощью схемы резонансного УРЧ с электронной перестройкой  (с общим эмиттером), так как она обеспечивает наибольшее усиление полезного сигнала. Взяв параметры  используемого биполярного транзистора - КТ-306</w:t>
      </w:r>
      <w:r w:rsidRPr="001B19DE">
        <w:rPr>
          <w:lang w:val="en-US"/>
        </w:rPr>
        <w:t>A</w:t>
      </w:r>
      <w:r w:rsidRPr="001B19DE">
        <w:t>, рассчитаны  коэффициенты включения и элементы связи транзистора с контуром,  коэффициент усиления; проверена схема на устойчивость(сравнение резонансного коэффициента усиления с устойчивым коэффициентом усиления).</w:t>
      </w:r>
    </w:p>
    <w:p w:rsidR="00B664C9" w:rsidRPr="001B19DE" w:rsidRDefault="00B664C9" w:rsidP="001B19DE">
      <w:pPr>
        <w:widowControl w:val="0"/>
        <w:ind w:firstLine="709"/>
        <w:jc w:val="both"/>
      </w:pPr>
      <w:r w:rsidRPr="001B19DE">
        <w:t>Расчет преобразователя частоты проводился с помощью схемы на полевом транзисторе (используемый полевой  транзистор-2П303); в результате выбрана  рабочая точка (т.е. выбран режим транзистора смесителя по постоянному току), определён коэффициент усиления преобразователя, выбран и рассчитан элемент связи преобразователя частоты с входными и выходными цепями, определена амплитуда напряжения гетеродина, подводимого к смесителю.</w:t>
      </w:r>
    </w:p>
    <w:p w:rsidR="00B664C9" w:rsidRDefault="00B664C9" w:rsidP="00832D83">
      <w:pPr>
        <w:pStyle w:val="5"/>
      </w:pPr>
      <w:r w:rsidRPr="001B19DE">
        <w:br w:type="page"/>
      </w:r>
      <w:r>
        <w:t>Список литературы</w:t>
      </w:r>
    </w:p>
    <w:p w:rsidR="00B664C9" w:rsidRPr="00832D83" w:rsidRDefault="00B664C9" w:rsidP="00832D83"/>
    <w:p w:rsidR="00B664C9" w:rsidRPr="001A5BD4" w:rsidRDefault="00B664C9" w:rsidP="006837F6">
      <w:pPr>
        <w:pStyle w:val="af6"/>
        <w:numPr>
          <w:ilvl w:val="0"/>
          <w:numId w:val="1"/>
        </w:numPr>
        <w:tabs>
          <w:tab w:val="clear" w:pos="820"/>
        </w:tabs>
        <w:suppressAutoHyphens/>
        <w:spacing w:after="0" w:line="360" w:lineRule="auto"/>
        <w:ind w:left="0" w:firstLine="709"/>
        <w:jc w:val="both"/>
        <w:rPr>
          <w:rFonts w:ascii="Times New Roman CYR" w:hAnsi="Times New Roman CYR"/>
          <w:color w:val="000000"/>
        </w:rPr>
      </w:pPr>
      <w:r>
        <w:rPr>
          <w:bCs/>
          <w:color w:val="000000"/>
        </w:rPr>
        <w:t xml:space="preserve">Устройства преобразования и обработки информации в системах подвижной связи. </w:t>
      </w:r>
      <w:r w:rsidRPr="001A5BD4">
        <w:rPr>
          <w:color w:val="000000"/>
        </w:rPr>
        <w:t>Задания на курсовой проект и методические указания по выполнению для студентов очной формы обучения. – 2009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Головин О.В. Радиоприемн</w:t>
      </w:r>
      <w:r>
        <w:t>ые устройства. - М.: Высшая шко</w:t>
      </w:r>
      <w:r w:rsidRPr="005E10AD">
        <w:t>ла, 1987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Горшелев В.Д. и др. Осн</w:t>
      </w:r>
      <w:r>
        <w:t>овы проектирования радиоприемни</w:t>
      </w:r>
      <w:r w:rsidRPr="005E10AD">
        <w:t>ков. - Л.: Энергия, 1977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Калихман С.Г., Левин Я.</w:t>
      </w:r>
      <w:r>
        <w:t>М. Радиоприемники на полупровод</w:t>
      </w:r>
      <w:r w:rsidRPr="005E10AD">
        <w:t>никовых приборах. Теория и расчет. - М.: Связь, 1979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Калихман С.Г., Шехтмая Б.И. Цифровая схемотехника в</w:t>
      </w:r>
      <w:r w:rsidRPr="005E10AD">
        <w:rPr>
          <w:smallCaps/>
        </w:rPr>
        <w:t xml:space="preserve"> </w:t>
      </w:r>
      <w:r w:rsidRPr="005E10AD">
        <w:t>радиовещательных приемниках. - М.: Радио и связь, 1988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Кононович Л.М. Современный радиовещательный приемник. - М.: Радио и связь, 1986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Проектирование радиоприемных устройств / Под ред. А.П. Сиверcа. - М.: Советское радио, 1976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Радиоприемные устройства / Под ред. Л.Г. Барулина. -</w:t>
      </w:r>
      <w:r>
        <w:t xml:space="preserve"> </w:t>
      </w:r>
      <w:r w:rsidRPr="005E10AD">
        <w:t>М.: Радио и связь, 1984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Головин О.В. Радиоприемные устройства. – М.: Высшая школа, 1997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>
        <w:t>Бобров Н. В. Расчет радиоприемников. – М., Радио и связь, 1981 – с. 120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Резисторы. Справочник. Под ред. И.И. Четвертакова и В.М. Терехова. – М.: Радио и связь, 1991.</w:t>
      </w:r>
    </w:p>
    <w:p w:rsidR="00B664C9" w:rsidRPr="005E10AD" w:rsidRDefault="00B664C9" w:rsidP="00556457">
      <w:pPr>
        <w:widowControl w:val="0"/>
        <w:numPr>
          <w:ilvl w:val="0"/>
          <w:numId w:val="1"/>
        </w:numPr>
        <w:tabs>
          <w:tab w:val="clear" w:pos="820"/>
          <w:tab w:val="left" w:pos="851"/>
        </w:tabs>
        <w:ind w:left="0" w:firstLine="709"/>
        <w:jc w:val="both"/>
      </w:pPr>
      <w:r w:rsidRPr="005E10AD">
        <w:t>Конденсаторы. Справочник. Под ред. И.И. Четвертакова и М.Н. Дьяконова. – М.: Радио и связь, 1993.</w:t>
      </w:r>
    </w:p>
    <w:p w:rsidR="00B664C9" w:rsidRPr="00A422A0" w:rsidRDefault="00B664C9" w:rsidP="00DE06BE"/>
    <w:p w:rsidR="00B664C9" w:rsidRPr="00D6506A" w:rsidRDefault="00B664C9" w:rsidP="00D6506A">
      <w:bookmarkStart w:id="3" w:name="_GoBack"/>
      <w:bookmarkEnd w:id="3"/>
    </w:p>
    <w:sectPr w:rsidR="00B664C9" w:rsidRPr="00D6506A" w:rsidSect="00844B1F">
      <w:footerReference w:type="even" r:id="rId313"/>
      <w:footerReference w:type="default" r:id="rId314"/>
      <w:pgSz w:w="11906" w:h="16838"/>
      <w:pgMar w:top="851" w:right="849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64C9" w:rsidRDefault="00B664C9">
      <w:r>
        <w:separator/>
      </w:r>
    </w:p>
  </w:endnote>
  <w:endnote w:type="continuationSeparator" w:id="0">
    <w:p w:rsidR="00B664C9" w:rsidRDefault="00B664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64C9" w:rsidRDefault="00B664C9" w:rsidP="00C5296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664C9" w:rsidRDefault="00B664C9" w:rsidP="005D458C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64C9" w:rsidRDefault="00B664C9" w:rsidP="005D458C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64C9" w:rsidRDefault="00B664C9">
      <w:r>
        <w:separator/>
      </w:r>
    </w:p>
  </w:footnote>
  <w:footnote w:type="continuationSeparator" w:id="0">
    <w:p w:rsidR="00B664C9" w:rsidRDefault="00B664C9">
      <w:r>
        <w:continuationSeparator/>
      </w:r>
    </w:p>
  </w:footnote>
  <w:footnote w:id="1">
    <w:p w:rsidR="00B664C9" w:rsidRDefault="00B664C9">
      <w:pPr>
        <w:pStyle w:val="af0"/>
      </w:pPr>
      <w:r>
        <w:rPr>
          <w:rStyle w:val="af2"/>
        </w:rPr>
        <w:footnoteRef/>
      </w:r>
      <w:r>
        <w:t xml:space="preserve"> </w:t>
      </w:r>
      <w:r w:rsidRPr="004B129B">
        <w:rPr>
          <w:sz w:val="18"/>
          <w:szCs w:val="18"/>
        </w:rPr>
        <w:t>http://www.radiosait.ru/page_499.html,</w:t>
      </w:r>
      <w:r>
        <w:t xml:space="preserve"> </w:t>
      </w:r>
      <w:r w:rsidRPr="00B24391">
        <w:t>Афанасьев Г.Ф. Курсовое проектирование каскадов главного тракта приёма радиосигналов: Учебное пособи</w:t>
      </w:r>
      <w:r>
        <w:t>е. - Ульяновск: УлГТУ, 2006.</w:t>
      </w:r>
    </w:p>
  </w:footnote>
  <w:footnote w:id="2">
    <w:p w:rsidR="00B664C9" w:rsidRDefault="00B664C9">
      <w:pPr>
        <w:pStyle w:val="af0"/>
      </w:pPr>
      <w:r>
        <w:rPr>
          <w:rStyle w:val="af2"/>
        </w:rPr>
        <w:footnoteRef/>
      </w:r>
      <w:r>
        <w:t xml:space="preserve"> </w:t>
      </w:r>
      <w:r w:rsidRPr="004B129B">
        <w:rPr>
          <w:color w:val="000000"/>
          <w:sz w:val="18"/>
          <w:szCs w:val="18"/>
        </w:rPr>
        <w:t>Сиверс А.П. Проектирование радиоприемных устройств. Учебное пособие для вузов. - М., "Сов. радио", 1976. - с.</w:t>
      </w:r>
      <w:r>
        <w:rPr>
          <w:color w:val="000000"/>
          <w:sz w:val="18"/>
          <w:szCs w:val="18"/>
        </w:rPr>
        <w:t>193</w:t>
      </w:r>
    </w:p>
  </w:footnote>
  <w:footnote w:id="3">
    <w:p w:rsidR="00B664C9" w:rsidRDefault="00B664C9">
      <w:pPr>
        <w:pStyle w:val="af0"/>
      </w:pPr>
      <w:r>
        <w:rPr>
          <w:rStyle w:val="af2"/>
        </w:rPr>
        <w:footnoteRef/>
      </w:r>
      <w:r>
        <w:t xml:space="preserve"> </w:t>
      </w:r>
      <w:r w:rsidRPr="00640A19">
        <w:rPr>
          <w:u w:val="single"/>
        </w:rPr>
        <w:t>http://cxem.net/sprav/sprav62-4.php</w:t>
      </w:r>
    </w:p>
  </w:footnote>
  <w:footnote w:id="4">
    <w:p w:rsidR="00B664C9" w:rsidRDefault="00B664C9">
      <w:pPr>
        <w:pStyle w:val="af0"/>
      </w:pPr>
      <w:r>
        <w:rPr>
          <w:rStyle w:val="af2"/>
        </w:rPr>
        <w:footnoteRef/>
      </w:r>
      <w:r>
        <w:t xml:space="preserve"> </w:t>
      </w:r>
      <w:r w:rsidRPr="00640A19">
        <w:rPr>
          <w:u w:val="single"/>
        </w:rPr>
        <w:t>http://cxem.net/sprav/sprav62-4.php</w:t>
      </w:r>
    </w:p>
  </w:footnote>
  <w:footnote w:id="5">
    <w:p w:rsidR="00B664C9" w:rsidRDefault="00B664C9" w:rsidP="00640A19">
      <w:pPr>
        <w:pStyle w:val="af0"/>
      </w:pPr>
      <w:r>
        <w:rPr>
          <w:rStyle w:val="af2"/>
        </w:rPr>
        <w:footnoteRef/>
      </w:r>
      <w:r>
        <w:t xml:space="preserve"> Бобров Н. В. Расчет радиоприемников. – М., Радио и связь, 1981 с.120</w:t>
      </w:r>
    </w:p>
    <w:p w:rsidR="00B664C9" w:rsidRDefault="00B664C9" w:rsidP="00640A19">
      <w:pPr>
        <w:pStyle w:val="af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040EC"/>
    <w:multiLevelType w:val="hybridMultilevel"/>
    <w:tmpl w:val="D11E0A6A"/>
    <w:lvl w:ilvl="0" w:tplc="0AD615B2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21F66E3"/>
    <w:multiLevelType w:val="hybridMultilevel"/>
    <w:tmpl w:val="149C152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264D02D0"/>
    <w:multiLevelType w:val="hybridMultilevel"/>
    <w:tmpl w:val="132031A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3C2C3730"/>
    <w:multiLevelType w:val="multilevel"/>
    <w:tmpl w:val="7670390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4">
    <w:nsid w:val="4E863805"/>
    <w:multiLevelType w:val="hybridMultilevel"/>
    <w:tmpl w:val="4386FBF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630F767F"/>
    <w:multiLevelType w:val="hybridMultilevel"/>
    <w:tmpl w:val="81DAFBF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711C2203"/>
    <w:multiLevelType w:val="singleLevel"/>
    <w:tmpl w:val="6EBEEAF2"/>
    <w:lvl w:ilvl="0">
      <w:start w:val="1"/>
      <w:numFmt w:val="decimal"/>
      <w:lvlText w:val="%1."/>
      <w:lvlJc w:val="left"/>
      <w:pPr>
        <w:tabs>
          <w:tab w:val="num" w:pos="820"/>
        </w:tabs>
        <w:ind w:left="820" w:hanging="360"/>
      </w:pPr>
      <w:rPr>
        <w:rFonts w:cs="Times New Roman" w:hint="default"/>
      </w:rPr>
    </w:lvl>
  </w:abstractNum>
  <w:abstractNum w:abstractNumId="7">
    <w:nsid w:val="72685505"/>
    <w:multiLevelType w:val="hybridMultilevel"/>
    <w:tmpl w:val="EB88664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780B7D21"/>
    <w:multiLevelType w:val="hybridMultilevel"/>
    <w:tmpl w:val="91C22CB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2"/>
  </w:num>
  <w:num w:numId="5">
    <w:abstractNumId w:val="5"/>
  </w:num>
  <w:num w:numId="6">
    <w:abstractNumId w:val="0"/>
  </w:num>
  <w:num w:numId="7">
    <w:abstractNumId w:val="8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A3251"/>
    <w:rsid w:val="00000B1B"/>
    <w:rsid w:val="000037AF"/>
    <w:rsid w:val="00003921"/>
    <w:rsid w:val="0001531C"/>
    <w:rsid w:val="00021648"/>
    <w:rsid w:val="000267AD"/>
    <w:rsid w:val="00032177"/>
    <w:rsid w:val="00042308"/>
    <w:rsid w:val="00052AFF"/>
    <w:rsid w:val="000611F8"/>
    <w:rsid w:val="00062DDD"/>
    <w:rsid w:val="00073DA3"/>
    <w:rsid w:val="00081092"/>
    <w:rsid w:val="000848D6"/>
    <w:rsid w:val="000856C6"/>
    <w:rsid w:val="00086EC8"/>
    <w:rsid w:val="00092F31"/>
    <w:rsid w:val="00097739"/>
    <w:rsid w:val="000B1ED2"/>
    <w:rsid w:val="000C17FD"/>
    <w:rsid w:val="000C4BD6"/>
    <w:rsid w:val="000E147F"/>
    <w:rsid w:val="000F064A"/>
    <w:rsid w:val="000F0C6D"/>
    <w:rsid w:val="000F1ADE"/>
    <w:rsid w:val="000F36E4"/>
    <w:rsid w:val="0010108A"/>
    <w:rsid w:val="00101568"/>
    <w:rsid w:val="0010166D"/>
    <w:rsid w:val="00114137"/>
    <w:rsid w:val="0011683E"/>
    <w:rsid w:val="001218BD"/>
    <w:rsid w:val="00123930"/>
    <w:rsid w:val="001302D7"/>
    <w:rsid w:val="00130B32"/>
    <w:rsid w:val="00131EE9"/>
    <w:rsid w:val="0013233D"/>
    <w:rsid w:val="00141A31"/>
    <w:rsid w:val="0014201A"/>
    <w:rsid w:val="00165742"/>
    <w:rsid w:val="0016704C"/>
    <w:rsid w:val="00167F6F"/>
    <w:rsid w:val="00187DA6"/>
    <w:rsid w:val="00192C6C"/>
    <w:rsid w:val="001A318E"/>
    <w:rsid w:val="001A5BD4"/>
    <w:rsid w:val="001B0B8C"/>
    <w:rsid w:val="001B19DE"/>
    <w:rsid w:val="001B423B"/>
    <w:rsid w:val="001C007F"/>
    <w:rsid w:val="001C0B3F"/>
    <w:rsid w:val="001E16D7"/>
    <w:rsid w:val="00201123"/>
    <w:rsid w:val="00201466"/>
    <w:rsid w:val="00213400"/>
    <w:rsid w:val="002225DB"/>
    <w:rsid w:val="0023536A"/>
    <w:rsid w:val="0023736C"/>
    <w:rsid w:val="00256B89"/>
    <w:rsid w:val="0026219E"/>
    <w:rsid w:val="00262556"/>
    <w:rsid w:val="00284620"/>
    <w:rsid w:val="002A56F7"/>
    <w:rsid w:val="002B4EF0"/>
    <w:rsid w:val="002C03DD"/>
    <w:rsid w:val="002D1473"/>
    <w:rsid w:val="002D4674"/>
    <w:rsid w:val="002E1521"/>
    <w:rsid w:val="002F2FDA"/>
    <w:rsid w:val="0031364A"/>
    <w:rsid w:val="00331AD0"/>
    <w:rsid w:val="0034534D"/>
    <w:rsid w:val="00352E88"/>
    <w:rsid w:val="003752B1"/>
    <w:rsid w:val="0038674D"/>
    <w:rsid w:val="00395ABE"/>
    <w:rsid w:val="00397B44"/>
    <w:rsid w:val="003A1A24"/>
    <w:rsid w:val="003A3A99"/>
    <w:rsid w:val="003B1CF5"/>
    <w:rsid w:val="003B2B32"/>
    <w:rsid w:val="003D201C"/>
    <w:rsid w:val="003D243B"/>
    <w:rsid w:val="003E05CA"/>
    <w:rsid w:val="003E150F"/>
    <w:rsid w:val="003E18EE"/>
    <w:rsid w:val="003F161C"/>
    <w:rsid w:val="00405258"/>
    <w:rsid w:val="00405821"/>
    <w:rsid w:val="004209EF"/>
    <w:rsid w:val="0042712E"/>
    <w:rsid w:val="00430F29"/>
    <w:rsid w:val="0044117F"/>
    <w:rsid w:val="00445AE5"/>
    <w:rsid w:val="00454EF0"/>
    <w:rsid w:val="00462ABB"/>
    <w:rsid w:val="004713E0"/>
    <w:rsid w:val="00484B2C"/>
    <w:rsid w:val="00495E21"/>
    <w:rsid w:val="004A084D"/>
    <w:rsid w:val="004A6357"/>
    <w:rsid w:val="004B129B"/>
    <w:rsid w:val="004D6802"/>
    <w:rsid w:val="004F2EF2"/>
    <w:rsid w:val="004F3C48"/>
    <w:rsid w:val="00512F46"/>
    <w:rsid w:val="00521818"/>
    <w:rsid w:val="00521B1A"/>
    <w:rsid w:val="00556457"/>
    <w:rsid w:val="00557A33"/>
    <w:rsid w:val="00560B67"/>
    <w:rsid w:val="005630E3"/>
    <w:rsid w:val="005642B3"/>
    <w:rsid w:val="00573C62"/>
    <w:rsid w:val="00581A50"/>
    <w:rsid w:val="00582141"/>
    <w:rsid w:val="0058249B"/>
    <w:rsid w:val="00586C9B"/>
    <w:rsid w:val="00590647"/>
    <w:rsid w:val="00596CD3"/>
    <w:rsid w:val="005A2DF3"/>
    <w:rsid w:val="005B56DD"/>
    <w:rsid w:val="005B6F10"/>
    <w:rsid w:val="005C6438"/>
    <w:rsid w:val="005D458C"/>
    <w:rsid w:val="005D498E"/>
    <w:rsid w:val="005E10AD"/>
    <w:rsid w:val="005E5C4D"/>
    <w:rsid w:val="00627DAE"/>
    <w:rsid w:val="00640A19"/>
    <w:rsid w:val="00667368"/>
    <w:rsid w:val="00671447"/>
    <w:rsid w:val="006775A6"/>
    <w:rsid w:val="006837F6"/>
    <w:rsid w:val="0069140D"/>
    <w:rsid w:val="006920A0"/>
    <w:rsid w:val="006C0CF4"/>
    <w:rsid w:val="006C4577"/>
    <w:rsid w:val="006E3EDA"/>
    <w:rsid w:val="006E5061"/>
    <w:rsid w:val="00703507"/>
    <w:rsid w:val="00703865"/>
    <w:rsid w:val="00705F28"/>
    <w:rsid w:val="007223E7"/>
    <w:rsid w:val="0072633A"/>
    <w:rsid w:val="0072776B"/>
    <w:rsid w:val="007328BB"/>
    <w:rsid w:val="00742784"/>
    <w:rsid w:val="007470A7"/>
    <w:rsid w:val="0074783C"/>
    <w:rsid w:val="007548A2"/>
    <w:rsid w:val="00761CDA"/>
    <w:rsid w:val="00764A50"/>
    <w:rsid w:val="0078099E"/>
    <w:rsid w:val="007845BE"/>
    <w:rsid w:val="007906B8"/>
    <w:rsid w:val="00797398"/>
    <w:rsid w:val="007A05AE"/>
    <w:rsid w:val="007A1025"/>
    <w:rsid w:val="007A1DB1"/>
    <w:rsid w:val="007A37CB"/>
    <w:rsid w:val="007A4990"/>
    <w:rsid w:val="007B006C"/>
    <w:rsid w:val="007C327E"/>
    <w:rsid w:val="007D2604"/>
    <w:rsid w:val="007F6EBA"/>
    <w:rsid w:val="007F7922"/>
    <w:rsid w:val="00813802"/>
    <w:rsid w:val="00815EF5"/>
    <w:rsid w:val="00823C79"/>
    <w:rsid w:val="0082793D"/>
    <w:rsid w:val="008308C3"/>
    <w:rsid w:val="00832D83"/>
    <w:rsid w:val="00840603"/>
    <w:rsid w:val="0084239F"/>
    <w:rsid w:val="00844B1F"/>
    <w:rsid w:val="0084721D"/>
    <w:rsid w:val="0087509E"/>
    <w:rsid w:val="008772F8"/>
    <w:rsid w:val="0088582E"/>
    <w:rsid w:val="00891355"/>
    <w:rsid w:val="00893235"/>
    <w:rsid w:val="008D215E"/>
    <w:rsid w:val="008D7702"/>
    <w:rsid w:val="008E2C58"/>
    <w:rsid w:val="008E5668"/>
    <w:rsid w:val="008E62B7"/>
    <w:rsid w:val="008F5289"/>
    <w:rsid w:val="00900E12"/>
    <w:rsid w:val="00912557"/>
    <w:rsid w:val="009309F0"/>
    <w:rsid w:val="0093171B"/>
    <w:rsid w:val="00937F28"/>
    <w:rsid w:val="00943C6D"/>
    <w:rsid w:val="00957929"/>
    <w:rsid w:val="009665AD"/>
    <w:rsid w:val="0098675E"/>
    <w:rsid w:val="009B2DBE"/>
    <w:rsid w:val="009D0804"/>
    <w:rsid w:val="009D2278"/>
    <w:rsid w:val="009D358F"/>
    <w:rsid w:val="009F4552"/>
    <w:rsid w:val="00A310E6"/>
    <w:rsid w:val="00A3480E"/>
    <w:rsid w:val="00A422A0"/>
    <w:rsid w:val="00A517CC"/>
    <w:rsid w:val="00A556AD"/>
    <w:rsid w:val="00A6157A"/>
    <w:rsid w:val="00A623A3"/>
    <w:rsid w:val="00A76BF7"/>
    <w:rsid w:val="00A77F12"/>
    <w:rsid w:val="00A81ADA"/>
    <w:rsid w:val="00A83D4E"/>
    <w:rsid w:val="00A86175"/>
    <w:rsid w:val="00A90465"/>
    <w:rsid w:val="00A97616"/>
    <w:rsid w:val="00AA3251"/>
    <w:rsid w:val="00AA6827"/>
    <w:rsid w:val="00AC43FD"/>
    <w:rsid w:val="00AC71F8"/>
    <w:rsid w:val="00AE47C7"/>
    <w:rsid w:val="00B020E1"/>
    <w:rsid w:val="00B24391"/>
    <w:rsid w:val="00B316F3"/>
    <w:rsid w:val="00B363E7"/>
    <w:rsid w:val="00B37B88"/>
    <w:rsid w:val="00B56AF6"/>
    <w:rsid w:val="00B664C9"/>
    <w:rsid w:val="00B7056B"/>
    <w:rsid w:val="00B75C0A"/>
    <w:rsid w:val="00B76CF3"/>
    <w:rsid w:val="00B95236"/>
    <w:rsid w:val="00BB2F71"/>
    <w:rsid w:val="00BB5118"/>
    <w:rsid w:val="00BC3D09"/>
    <w:rsid w:val="00BD5B5D"/>
    <w:rsid w:val="00BD759C"/>
    <w:rsid w:val="00C0347C"/>
    <w:rsid w:val="00C04AF7"/>
    <w:rsid w:val="00C17367"/>
    <w:rsid w:val="00C30565"/>
    <w:rsid w:val="00C31586"/>
    <w:rsid w:val="00C36138"/>
    <w:rsid w:val="00C52969"/>
    <w:rsid w:val="00C601B6"/>
    <w:rsid w:val="00C8514F"/>
    <w:rsid w:val="00C870B6"/>
    <w:rsid w:val="00C90A5E"/>
    <w:rsid w:val="00C9336F"/>
    <w:rsid w:val="00C94C30"/>
    <w:rsid w:val="00C96387"/>
    <w:rsid w:val="00CB186F"/>
    <w:rsid w:val="00CC189E"/>
    <w:rsid w:val="00CC3101"/>
    <w:rsid w:val="00CC3CFB"/>
    <w:rsid w:val="00CD1F4B"/>
    <w:rsid w:val="00CD7938"/>
    <w:rsid w:val="00CE2740"/>
    <w:rsid w:val="00CF09E2"/>
    <w:rsid w:val="00CF2D5D"/>
    <w:rsid w:val="00D0036C"/>
    <w:rsid w:val="00D05A9B"/>
    <w:rsid w:val="00D076B3"/>
    <w:rsid w:val="00D17BE6"/>
    <w:rsid w:val="00D17F09"/>
    <w:rsid w:val="00D233EC"/>
    <w:rsid w:val="00D24F39"/>
    <w:rsid w:val="00D36A9C"/>
    <w:rsid w:val="00D44FDE"/>
    <w:rsid w:val="00D54CC4"/>
    <w:rsid w:val="00D5799F"/>
    <w:rsid w:val="00D6174D"/>
    <w:rsid w:val="00D6506A"/>
    <w:rsid w:val="00D71B2E"/>
    <w:rsid w:val="00D7245A"/>
    <w:rsid w:val="00D73AB0"/>
    <w:rsid w:val="00D81C54"/>
    <w:rsid w:val="00D8314B"/>
    <w:rsid w:val="00D906FD"/>
    <w:rsid w:val="00D94FAC"/>
    <w:rsid w:val="00DB4181"/>
    <w:rsid w:val="00DE06BE"/>
    <w:rsid w:val="00DE6F5F"/>
    <w:rsid w:val="00DF0337"/>
    <w:rsid w:val="00DF6EAC"/>
    <w:rsid w:val="00E002C1"/>
    <w:rsid w:val="00E02181"/>
    <w:rsid w:val="00E113AA"/>
    <w:rsid w:val="00E127E2"/>
    <w:rsid w:val="00E149DE"/>
    <w:rsid w:val="00E20170"/>
    <w:rsid w:val="00E20997"/>
    <w:rsid w:val="00E30D30"/>
    <w:rsid w:val="00E42D55"/>
    <w:rsid w:val="00E57D6C"/>
    <w:rsid w:val="00E61047"/>
    <w:rsid w:val="00E82E86"/>
    <w:rsid w:val="00E87B96"/>
    <w:rsid w:val="00E96484"/>
    <w:rsid w:val="00EA7CD1"/>
    <w:rsid w:val="00EE5C66"/>
    <w:rsid w:val="00EF2534"/>
    <w:rsid w:val="00F02114"/>
    <w:rsid w:val="00F0440C"/>
    <w:rsid w:val="00F13A60"/>
    <w:rsid w:val="00F41C34"/>
    <w:rsid w:val="00F440C0"/>
    <w:rsid w:val="00F50868"/>
    <w:rsid w:val="00F71D9F"/>
    <w:rsid w:val="00F82A2E"/>
    <w:rsid w:val="00FA01E1"/>
    <w:rsid w:val="00FA63D6"/>
    <w:rsid w:val="00FC6F26"/>
    <w:rsid w:val="00FD42AE"/>
    <w:rsid w:val="00FF1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84"/>
    <o:shapelayout v:ext="edit">
      <o:idmap v:ext="edit" data="1"/>
    </o:shapelayout>
  </w:shapeDefaults>
  <w:decimalSymbol w:val=","/>
  <w:listSeparator w:val=";"/>
  <w15:chartTrackingRefBased/>
  <w15:docId w15:val="{BA8A447F-906A-4ECD-93E4-F8B285DFD5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caption" w:locked="1" w:qFormat="1"/>
    <w:lsdException w:name="Title" w:locked="1" w:qFormat="1"/>
    <w:lsdException w:name="Subtitle" w:locked="1" w:qFormat="1"/>
    <w:lsdException w:name="Hyperlink" w:locked="1"/>
    <w:lsdException w:name="Strong" w:locked="1" w:qFormat="1"/>
    <w:lsdException w:name="Emphasis" w:locked="1" w:qFormat="1"/>
    <w:lsdException w:name="HTML Typewriter" w:locked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7F12"/>
    <w:rPr>
      <w:sz w:val="24"/>
      <w:szCs w:val="24"/>
    </w:rPr>
  </w:style>
  <w:style w:type="paragraph" w:styleId="1">
    <w:name w:val="heading 1"/>
    <w:basedOn w:val="a"/>
    <w:next w:val="a"/>
    <w:qFormat/>
    <w:rsid w:val="0055645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256B8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5">
    <w:name w:val="heading 5"/>
    <w:basedOn w:val="a"/>
    <w:next w:val="a"/>
    <w:qFormat/>
    <w:rsid w:val="004A084D"/>
    <w:pPr>
      <w:keepNext/>
      <w:jc w:val="center"/>
      <w:outlineLvl w:val="4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FF10BB"/>
    <w:pPr>
      <w:keepLines/>
      <w:widowControl w:val="0"/>
      <w:suppressAutoHyphens/>
      <w:spacing w:before="120" w:after="120"/>
      <w:jc w:val="center"/>
    </w:pPr>
    <w:rPr>
      <w:b/>
      <w:szCs w:val="20"/>
    </w:rPr>
  </w:style>
  <w:style w:type="paragraph" w:customStyle="1" w:styleId="FR4">
    <w:name w:val="FR4"/>
    <w:rsid w:val="007845BE"/>
    <w:pPr>
      <w:widowControl w:val="0"/>
    </w:pPr>
    <w:rPr>
      <w:rFonts w:ascii="Courier New" w:hAnsi="Courier New"/>
    </w:rPr>
  </w:style>
  <w:style w:type="paragraph" w:styleId="a4">
    <w:name w:val="footer"/>
    <w:basedOn w:val="a"/>
    <w:rsid w:val="005D458C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5D458C"/>
    <w:rPr>
      <w:rFonts w:cs="Times New Roman"/>
    </w:rPr>
  </w:style>
  <w:style w:type="paragraph" w:styleId="3">
    <w:name w:val="Body Text Indent 3"/>
    <w:basedOn w:val="a"/>
    <w:link w:val="30"/>
    <w:rsid w:val="00445AE5"/>
    <w:pPr>
      <w:ind w:firstLine="720"/>
      <w:jc w:val="both"/>
    </w:pPr>
    <w:rPr>
      <w:szCs w:val="20"/>
    </w:rPr>
  </w:style>
  <w:style w:type="character" w:customStyle="1" w:styleId="30">
    <w:name w:val="Основной текст с отступом 3 Знак"/>
    <w:basedOn w:val="a0"/>
    <w:link w:val="3"/>
    <w:locked/>
    <w:rsid w:val="00445AE5"/>
    <w:rPr>
      <w:rFonts w:cs="Times New Roman"/>
      <w:sz w:val="24"/>
    </w:rPr>
  </w:style>
  <w:style w:type="table" w:styleId="a6">
    <w:name w:val="Table Grid"/>
    <w:basedOn w:val="a1"/>
    <w:rsid w:val="005B6F1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TML">
    <w:name w:val="HTML Typewriter"/>
    <w:basedOn w:val="a0"/>
    <w:rsid w:val="005B6F10"/>
    <w:rPr>
      <w:rFonts w:ascii="Courier New" w:hAnsi="Courier New" w:cs="Courier New"/>
      <w:sz w:val="20"/>
      <w:szCs w:val="20"/>
    </w:rPr>
  </w:style>
  <w:style w:type="paragraph" w:styleId="a7">
    <w:name w:val="header"/>
    <w:basedOn w:val="a"/>
    <w:link w:val="a8"/>
    <w:rsid w:val="00D233EC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locked/>
    <w:rsid w:val="00D233EC"/>
    <w:rPr>
      <w:rFonts w:cs="Times New Roman"/>
      <w:sz w:val="24"/>
      <w:szCs w:val="24"/>
    </w:rPr>
  </w:style>
  <w:style w:type="paragraph" w:styleId="a9">
    <w:name w:val="Balloon Text"/>
    <w:basedOn w:val="a"/>
    <w:link w:val="aa"/>
    <w:rsid w:val="00AC71F8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locked/>
    <w:rsid w:val="00AC71F8"/>
    <w:rPr>
      <w:rFonts w:ascii="Tahoma" w:hAnsi="Tahoma" w:cs="Tahoma"/>
      <w:sz w:val="16"/>
      <w:szCs w:val="16"/>
    </w:rPr>
  </w:style>
  <w:style w:type="paragraph" w:styleId="ab">
    <w:name w:val="Body Text Indent"/>
    <w:basedOn w:val="a"/>
    <w:link w:val="ac"/>
    <w:rsid w:val="0013233D"/>
    <w:pPr>
      <w:spacing w:after="120"/>
      <w:ind w:left="283"/>
    </w:pPr>
  </w:style>
  <w:style w:type="character" w:customStyle="1" w:styleId="ac">
    <w:name w:val="Основной текст с отступом Знак"/>
    <w:basedOn w:val="a0"/>
    <w:link w:val="ab"/>
    <w:locked/>
    <w:rsid w:val="0013233D"/>
    <w:rPr>
      <w:rFonts w:cs="Times New Roman"/>
      <w:sz w:val="24"/>
      <w:szCs w:val="24"/>
    </w:rPr>
  </w:style>
  <w:style w:type="paragraph" w:customStyle="1" w:styleId="10">
    <w:name w:val="Абзац списка1"/>
    <w:basedOn w:val="a"/>
    <w:rsid w:val="00FA01E1"/>
    <w:pPr>
      <w:ind w:left="720"/>
      <w:contextualSpacing/>
    </w:pPr>
  </w:style>
  <w:style w:type="character" w:customStyle="1" w:styleId="11">
    <w:name w:val="Замещающий текст1"/>
    <w:basedOn w:val="a0"/>
    <w:semiHidden/>
    <w:rsid w:val="0042712E"/>
    <w:rPr>
      <w:rFonts w:cs="Times New Roman"/>
      <w:color w:val="808080"/>
    </w:rPr>
  </w:style>
  <w:style w:type="character" w:customStyle="1" w:styleId="20">
    <w:name w:val="Заголовок 2 Знак"/>
    <w:basedOn w:val="a0"/>
    <w:link w:val="2"/>
    <w:locked/>
    <w:rsid w:val="00CB186F"/>
    <w:rPr>
      <w:rFonts w:ascii="Arial" w:hAnsi="Arial" w:cs="Arial"/>
      <w:b/>
      <w:bCs/>
      <w:i/>
      <w:iCs/>
      <w:sz w:val="28"/>
      <w:szCs w:val="28"/>
    </w:rPr>
  </w:style>
  <w:style w:type="paragraph" w:customStyle="1" w:styleId="12">
    <w:name w:val="Заголовок оглавления1"/>
    <w:basedOn w:val="1"/>
    <w:next w:val="a"/>
    <w:rsid w:val="004A084D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paragraph" w:styleId="21">
    <w:name w:val="toc 2"/>
    <w:basedOn w:val="a"/>
    <w:next w:val="a"/>
    <w:autoRedefine/>
    <w:rsid w:val="004A084D"/>
    <w:pPr>
      <w:spacing w:after="100"/>
      <w:ind w:left="240"/>
    </w:pPr>
  </w:style>
  <w:style w:type="character" w:styleId="ad">
    <w:name w:val="Hyperlink"/>
    <w:basedOn w:val="a0"/>
    <w:rsid w:val="004A084D"/>
    <w:rPr>
      <w:rFonts w:cs="Times New Roman"/>
      <w:color w:val="0000FF"/>
      <w:u w:val="single"/>
    </w:rPr>
  </w:style>
  <w:style w:type="paragraph" w:styleId="13">
    <w:name w:val="toc 1"/>
    <w:basedOn w:val="a"/>
    <w:next w:val="a"/>
    <w:autoRedefine/>
    <w:rsid w:val="00DE6F5F"/>
    <w:pPr>
      <w:suppressAutoHyphens/>
      <w:spacing w:after="100"/>
    </w:pPr>
    <w:rPr>
      <w:lang w:eastAsia="ar-SA"/>
    </w:rPr>
  </w:style>
  <w:style w:type="paragraph" w:styleId="ae">
    <w:name w:val="Title"/>
    <w:basedOn w:val="a"/>
    <w:next w:val="a"/>
    <w:link w:val="af"/>
    <w:qFormat/>
    <w:rsid w:val="00832D83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">
    <w:name w:val="Название Знак"/>
    <w:basedOn w:val="a0"/>
    <w:link w:val="ae"/>
    <w:locked/>
    <w:rsid w:val="00832D83"/>
    <w:rPr>
      <w:rFonts w:ascii="Cambria" w:hAnsi="Cambria" w:cs="Times New Roman"/>
      <w:color w:val="17365D"/>
      <w:spacing w:val="5"/>
      <w:kern w:val="28"/>
      <w:sz w:val="52"/>
      <w:szCs w:val="52"/>
    </w:rPr>
  </w:style>
  <w:style w:type="paragraph" w:styleId="af0">
    <w:name w:val="footnote text"/>
    <w:basedOn w:val="a"/>
    <w:link w:val="af1"/>
    <w:rsid w:val="007328BB"/>
    <w:rPr>
      <w:sz w:val="20"/>
      <w:szCs w:val="20"/>
    </w:rPr>
  </w:style>
  <w:style w:type="character" w:customStyle="1" w:styleId="af1">
    <w:name w:val="Текст сноски Знак"/>
    <w:basedOn w:val="a0"/>
    <w:link w:val="af0"/>
    <w:locked/>
    <w:rsid w:val="007328BB"/>
    <w:rPr>
      <w:rFonts w:cs="Times New Roman"/>
    </w:rPr>
  </w:style>
  <w:style w:type="character" w:styleId="af2">
    <w:name w:val="footnote reference"/>
    <w:basedOn w:val="a0"/>
    <w:rsid w:val="007328BB"/>
    <w:rPr>
      <w:rFonts w:cs="Times New Roman"/>
      <w:vertAlign w:val="superscript"/>
    </w:rPr>
  </w:style>
  <w:style w:type="paragraph" w:styleId="af3">
    <w:name w:val="endnote text"/>
    <w:basedOn w:val="a"/>
    <w:link w:val="af4"/>
    <w:rsid w:val="00640A19"/>
    <w:rPr>
      <w:sz w:val="20"/>
      <w:szCs w:val="20"/>
    </w:rPr>
  </w:style>
  <w:style w:type="character" w:customStyle="1" w:styleId="af4">
    <w:name w:val="Текст концевой сноски Знак"/>
    <w:basedOn w:val="a0"/>
    <w:link w:val="af3"/>
    <w:locked/>
    <w:rsid w:val="00640A19"/>
    <w:rPr>
      <w:rFonts w:cs="Times New Roman"/>
    </w:rPr>
  </w:style>
  <w:style w:type="character" w:styleId="af5">
    <w:name w:val="endnote reference"/>
    <w:basedOn w:val="a0"/>
    <w:rsid w:val="00640A19"/>
    <w:rPr>
      <w:rFonts w:cs="Times New Roman"/>
      <w:vertAlign w:val="superscript"/>
    </w:rPr>
  </w:style>
  <w:style w:type="paragraph" w:styleId="af6">
    <w:name w:val="Body Text"/>
    <w:basedOn w:val="a"/>
    <w:link w:val="af7"/>
    <w:rsid w:val="006837F6"/>
    <w:pPr>
      <w:spacing w:after="120"/>
    </w:pPr>
  </w:style>
  <w:style w:type="character" w:customStyle="1" w:styleId="af7">
    <w:name w:val="Основной текст Знак"/>
    <w:basedOn w:val="a0"/>
    <w:link w:val="af6"/>
    <w:locked/>
    <w:rsid w:val="006837F6"/>
    <w:rPr>
      <w:rFonts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99" Type="http://schemas.openxmlformats.org/officeDocument/2006/relationships/image" Target="media/image147.wmf"/><Relationship Id="rId303" Type="http://schemas.openxmlformats.org/officeDocument/2006/relationships/image" Target="media/image149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6.bin"/><Relationship Id="rId159" Type="http://schemas.openxmlformats.org/officeDocument/2006/relationships/image" Target="media/image77.wmf"/><Relationship Id="rId170" Type="http://schemas.openxmlformats.org/officeDocument/2006/relationships/oleObject" Target="embeddings/oleObject82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26" Type="http://schemas.openxmlformats.org/officeDocument/2006/relationships/image" Target="media/image111.wmf"/><Relationship Id="rId247" Type="http://schemas.openxmlformats.org/officeDocument/2006/relationships/oleObject" Target="embeddings/oleObject121.bin"/><Relationship Id="rId107" Type="http://schemas.openxmlformats.org/officeDocument/2006/relationships/oleObject" Target="embeddings/oleObject51.bin"/><Relationship Id="rId268" Type="http://schemas.openxmlformats.org/officeDocument/2006/relationships/image" Target="media/image131.wmf"/><Relationship Id="rId289" Type="http://schemas.openxmlformats.org/officeDocument/2006/relationships/image" Target="media/image142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1.bin"/><Relationship Id="rId149" Type="http://schemas.openxmlformats.org/officeDocument/2006/relationships/image" Target="media/image72.wmf"/><Relationship Id="rId314" Type="http://schemas.openxmlformats.org/officeDocument/2006/relationships/footer" Target="footer2.xml"/><Relationship Id="rId5" Type="http://schemas.openxmlformats.org/officeDocument/2006/relationships/footnotes" Target="footnote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7.bin"/><Relationship Id="rId181" Type="http://schemas.openxmlformats.org/officeDocument/2006/relationships/image" Target="media/image88.wmf"/><Relationship Id="rId216" Type="http://schemas.openxmlformats.org/officeDocument/2006/relationships/image" Target="media/image106.wmf"/><Relationship Id="rId237" Type="http://schemas.openxmlformats.org/officeDocument/2006/relationships/oleObject" Target="embeddings/oleObject116.bin"/><Relationship Id="rId258" Type="http://schemas.openxmlformats.org/officeDocument/2006/relationships/image" Target="media/image126.wmf"/><Relationship Id="rId279" Type="http://schemas.openxmlformats.org/officeDocument/2006/relationships/image" Target="media/image137.wmf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6.bin"/><Relationship Id="rId139" Type="http://schemas.openxmlformats.org/officeDocument/2006/relationships/image" Target="media/image67.wmf"/><Relationship Id="rId290" Type="http://schemas.openxmlformats.org/officeDocument/2006/relationships/oleObject" Target="embeddings/oleObject142.bin"/><Relationship Id="rId304" Type="http://schemas.openxmlformats.org/officeDocument/2006/relationships/oleObject" Target="embeddings/oleObject149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72.bin"/><Relationship Id="rId171" Type="http://schemas.openxmlformats.org/officeDocument/2006/relationships/image" Target="media/image83.wmf"/><Relationship Id="rId192" Type="http://schemas.openxmlformats.org/officeDocument/2006/relationships/oleObject" Target="embeddings/oleObject93.bin"/><Relationship Id="rId206" Type="http://schemas.openxmlformats.org/officeDocument/2006/relationships/oleObject" Target="embeddings/oleObject100.bin"/><Relationship Id="rId227" Type="http://schemas.openxmlformats.org/officeDocument/2006/relationships/oleObject" Target="embeddings/oleObject110.bin"/><Relationship Id="rId248" Type="http://schemas.openxmlformats.org/officeDocument/2006/relationships/image" Target="media/image121.wmf"/><Relationship Id="rId269" Type="http://schemas.openxmlformats.org/officeDocument/2006/relationships/oleObject" Target="embeddings/oleObject132.bin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image" Target="media/image51.wmf"/><Relationship Id="rId129" Type="http://schemas.openxmlformats.org/officeDocument/2006/relationships/image" Target="media/image62.wmf"/><Relationship Id="rId280" Type="http://schemas.openxmlformats.org/officeDocument/2006/relationships/oleObject" Target="embeddings/oleObject137.bin"/><Relationship Id="rId315" Type="http://schemas.openxmlformats.org/officeDocument/2006/relationships/fontTable" Target="fontTable.xml"/><Relationship Id="rId54" Type="http://schemas.openxmlformats.org/officeDocument/2006/relationships/oleObject" Target="embeddings/oleObject24.bin"/><Relationship Id="rId75" Type="http://schemas.openxmlformats.org/officeDocument/2006/relationships/image" Target="media/image35.wmf"/><Relationship Id="rId96" Type="http://schemas.openxmlformats.org/officeDocument/2006/relationships/image" Target="media/image45.wmf"/><Relationship Id="rId140" Type="http://schemas.openxmlformats.org/officeDocument/2006/relationships/oleObject" Target="embeddings/oleObject67.bin"/><Relationship Id="rId161" Type="http://schemas.openxmlformats.org/officeDocument/2006/relationships/image" Target="media/image78.wmf"/><Relationship Id="rId182" Type="http://schemas.openxmlformats.org/officeDocument/2006/relationships/oleObject" Target="embeddings/oleObject88.bin"/><Relationship Id="rId217" Type="http://schemas.openxmlformats.org/officeDocument/2006/relationships/oleObject" Target="embeddings/oleObject105.bin"/><Relationship Id="rId6" Type="http://schemas.openxmlformats.org/officeDocument/2006/relationships/endnotes" Target="endnotes.xml"/><Relationship Id="rId238" Type="http://schemas.openxmlformats.org/officeDocument/2006/relationships/image" Target="media/image116.wmf"/><Relationship Id="rId259" Type="http://schemas.openxmlformats.org/officeDocument/2006/relationships/oleObject" Target="embeddings/oleObject127.bin"/><Relationship Id="rId23" Type="http://schemas.openxmlformats.org/officeDocument/2006/relationships/image" Target="media/image9.wmf"/><Relationship Id="rId119" Type="http://schemas.openxmlformats.org/officeDocument/2006/relationships/image" Target="media/image57.wmf"/><Relationship Id="rId270" Type="http://schemas.openxmlformats.org/officeDocument/2006/relationships/image" Target="media/image132.wmf"/><Relationship Id="rId291" Type="http://schemas.openxmlformats.org/officeDocument/2006/relationships/image" Target="media/image143.wmf"/><Relationship Id="rId305" Type="http://schemas.openxmlformats.org/officeDocument/2006/relationships/image" Target="media/image150.wmf"/><Relationship Id="rId44" Type="http://schemas.openxmlformats.org/officeDocument/2006/relationships/oleObject" Target="embeddings/oleObject19.bin"/><Relationship Id="rId65" Type="http://schemas.openxmlformats.org/officeDocument/2006/relationships/image" Target="media/image30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2.bin"/><Relationship Id="rId151" Type="http://schemas.openxmlformats.org/officeDocument/2006/relationships/image" Target="media/image73.wmf"/><Relationship Id="rId172" Type="http://schemas.openxmlformats.org/officeDocument/2006/relationships/oleObject" Target="embeddings/oleObject83.bin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28" Type="http://schemas.openxmlformats.org/officeDocument/2006/relationships/image" Target="media/image112.wmf"/><Relationship Id="rId249" Type="http://schemas.openxmlformats.org/officeDocument/2006/relationships/oleObject" Target="embeddings/oleObject122.bin"/><Relationship Id="rId13" Type="http://schemas.openxmlformats.org/officeDocument/2006/relationships/image" Target="media/image4.wmf"/><Relationship Id="rId109" Type="http://schemas.openxmlformats.org/officeDocument/2006/relationships/oleObject" Target="embeddings/oleObject52.bin"/><Relationship Id="rId260" Type="http://schemas.openxmlformats.org/officeDocument/2006/relationships/image" Target="media/image127.wmf"/><Relationship Id="rId281" Type="http://schemas.openxmlformats.org/officeDocument/2006/relationships/image" Target="media/image138.wmf"/><Relationship Id="rId316" Type="http://schemas.openxmlformats.org/officeDocument/2006/relationships/theme" Target="theme/theme1.xml"/><Relationship Id="rId34" Type="http://schemas.openxmlformats.org/officeDocument/2006/relationships/oleObject" Target="embeddings/oleObject14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20" Type="http://schemas.openxmlformats.org/officeDocument/2006/relationships/oleObject" Target="embeddings/oleObject57.bin"/><Relationship Id="rId141" Type="http://schemas.openxmlformats.org/officeDocument/2006/relationships/image" Target="media/image68.wmf"/><Relationship Id="rId7" Type="http://schemas.openxmlformats.org/officeDocument/2006/relationships/image" Target="media/image1.wmf"/><Relationship Id="rId162" Type="http://schemas.openxmlformats.org/officeDocument/2006/relationships/oleObject" Target="embeddings/oleObject78.bin"/><Relationship Id="rId183" Type="http://schemas.openxmlformats.org/officeDocument/2006/relationships/image" Target="media/image89.wmf"/><Relationship Id="rId218" Type="http://schemas.openxmlformats.org/officeDocument/2006/relationships/image" Target="media/image107.wmf"/><Relationship Id="rId239" Type="http://schemas.openxmlformats.org/officeDocument/2006/relationships/oleObject" Target="embeddings/oleObject117.bin"/><Relationship Id="rId250" Type="http://schemas.openxmlformats.org/officeDocument/2006/relationships/image" Target="media/image122.wmf"/><Relationship Id="rId271" Type="http://schemas.openxmlformats.org/officeDocument/2006/relationships/oleObject" Target="embeddings/oleObject133.bin"/><Relationship Id="rId292" Type="http://schemas.openxmlformats.org/officeDocument/2006/relationships/oleObject" Target="embeddings/oleObject143.bin"/><Relationship Id="rId306" Type="http://schemas.openxmlformats.org/officeDocument/2006/relationships/oleObject" Target="embeddings/oleObject150.bin"/><Relationship Id="rId24" Type="http://schemas.openxmlformats.org/officeDocument/2006/relationships/oleObject" Target="embeddings/oleObject9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image" Target="media/image52.wmf"/><Relationship Id="rId131" Type="http://schemas.openxmlformats.org/officeDocument/2006/relationships/image" Target="media/image63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52" Type="http://schemas.openxmlformats.org/officeDocument/2006/relationships/oleObject" Target="embeddings/oleObject73.bin"/><Relationship Id="rId173" Type="http://schemas.openxmlformats.org/officeDocument/2006/relationships/image" Target="media/image84.wmf"/><Relationship Id="rId194" Type="http://schemas.openxmlformats.org/officeDocument/2006/relationships/oleObject" Target="embeddings/oleObject94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208" Type="http://schemas.openxmlformats.org/officeDocument/2006/relationships/image" Target="media/image102.wmf"/><Relationship Id="rId229" Type="http://schemas.openxmlformats.org/officeDocument/2006/relationships/oleObject" Target="embeddings/oleObject111.bin"/><Relationship Id="rId19" Type="http://schemas.openxmlformats.org/officeDocument/2006/relationships/image" Target="media/image7.wmf"/><Relationship Id="rId224" Type="http://schemas.openxmlformats.org/officeDocument/2006/relationships/image" Target="media/image110.wmf"/><Relationship Id="rId240" Type="http://schemas.openxmlformats.org/officeDocument/2006/relationships/image" Target="media/image117.wmf"/><Relationship Id="rId245" Type="http://schemas.openxmlformats.org/officeDocument/2006/relationships/oleObject" Target="embeddings/oleObject120.bin"/><Relationship Id="rId261" Type="http://schemas.openxmlformats.org/officeDocument/2006/relationships/oleObject" Target="embeddings/oleObject128.bin"/><Relationship Id="rId266" Type="http://schemas.openxmlformats.org/officeDocument/2006/relationships/image" Target="media/image130.wmf"/><Relationship Id="rId287" Type="http://schemas.openxmlformats.org/officeDocument/2006/relationships/image" Target="media/image141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0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1.bin"/><Relationship Id="rId282" Type="http://schemas.openxmlformats.org/officeDocument/2006/relationships/oleObject" Target="embeddings/oleObject138.bin"/><Relationship Id="rId312" Type="http://schemas.openxmlformats.org/officeDocument/2006/relationships/oleObject" Target="embeddings/oleObject153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121" Type="http://schemas.openxmlformats.org/officeDocument/2006/relationships/image" Target="media/image58.wmf"/><Relationship Id="rId142" Type="http://schemas.openxmlformats.org/officeDocument/2006/relationships/oleObject" Target="embeddings/oleObject68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9.bin"/><Relationship Id="rId189" Type="http://schemas.openxmlformats.org/officeDocument/2006/relationships/image" Target="media/image92.wmf"/><Relationship Id="rId219" Type="http://schemas.openxmlformats.org/officeDocument/2006/relationships/oleObject" Target="embeddings/oleObject106.bin"/><Relationship Id="rId3" Type="http://schemas.openxmlformats.org/officeDocument/2006/relationships/settings" Target="settings.xml"/><Relationship Id="rId214" Type="http://schemas.openxmlformats.org/officeDocument/2006/relationships/image" Target="media/image105.wmf"/><Relationship Id="rId230" Type="http://schemas.openxmlformats.org/officeDocument/2006/relationships/image" Target="media/image113.wmf"/><Relationship Id="rId235" Type="http://schemas.openxmlformats.org/officeDocument/2006/relationships/oleObject" Target="embeddings/oleObject114.bin"/><Relationship Id="rId251" Type="http://schemas.openxmlformats.org/officeDocument/2006/relationships/oleObject" Target="embeddings/oleObject123.bin"/><Relationship Id="rId256" Type="http://schemas.openxmlformats.org/officeDocument/2006/relationships/image" Target="media/image125.wmf"/><Relationship Id="rId277" Type="http://schemas.openxmlformats.org/officeDocument/2006/relationships/oleObject" Target="embeddings/oleObject136.bin"/><Relationship Id="rId298" Type="http://schemas.openxmlformats.org/officeDocument/2006/relationships/oleObject" Target="embeddings/oleObject146.bin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55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6.bin"/><Relationship Id="rId272" Type="http://schemas.openxmlformats.org/officeDocument/2006/relationships/image" Target="media/image133.wmf"/><Relationship Id="rId293" Type="http://schemas.openxmlformats.org/officeDocument/2006/relationships/image" Target="media/image144.wmf"/><Relationship Id="rId302" Type="http://schemas.openxmlformats.org/officeDocument/2006/relationships/oleObject" Target="embeddings/oleObject148.bin"/><Relationship Id="rId307" Type="http://schemas.openxmlformats.org/officeDocument/2006/relationships/image" Target="media/image15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3.bin"/><Relationship Id="rId153" Type="http://schemas.openxmlformats.org/officeDocument/2006/relationships/image" Target="media/image74.emf"/><Relationship Id="rId174" Type="http://schemas.openxmlformats.org/officeDocument/2006/relationships/oleObject" Target="embeddings/oleObject84.bin"/><Relationship Id="rId179" Type="http://schemas.openxmlformats.org/officeDocument/2006/relationships/image" Target="media/image87.wmf"/><Relationship Id="rId195" Type="http://schemas.openxmlformats.org/officeDocument/2006/relationships/image" Target="media/image95.wmf"/><Relationship Id="rId209" Type="http://schemas.openxmlformats.org/officeDocument/2006/relationships/oleObject" Target="embeddings/oleObject101.bin"/><Relationship Id="rId190" Type="http://schemas.openxmlformats.org/officeDocument/2006/relationships/oleObject" Target="embeddings/oleObject92.bin"/><Relationship Id="rId204" Type="http://schemas.openxmlformats.org/officeDocument/2006/relationships/oleObject" Target="embeddings/oleObject99.bin"/><Relationship Id="rId220" Type="http://schemas.openxmlformats.org/officeDocument/2006/relationships/image" Target="media/image108.wmf"/><Relationship Id="rId225" Type="http://schemas.openxmlformats.org/officeDocument/2006/relationships/oleObject" Target="embeddings/oleObject109.bin"/><Relationship Id="rId241" Type="http://schemas.openxmlformats.org/officeDocument/2006/relationships/oleObject" Target="embeddings/oleObject118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31.bin"/><Relationship Id="rId288" Type="http://schemas.openxmlformats.org/officeDocument/2006/relationships/oleObject" Target="embeddings/oleObject141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27" Type="http://schemas.openxmlformats.org/officeDocument/2006/relationships/image" Target="media/image61.wmf"/><Relationship Id="rId262" Type="http://schemas.openxmlformats.org/officeDocument/2006/relationships/image" Target="media/image128.wmf"/><Relationship Id="rId283" Type="http://schemas.openxmlformats.org/officeDocument/2006/relationships/image" Target="media/image139.wmf"/><Relationship Id="rId313" Type="http://schemas.openxmlformats.org/officeDocument/2006/relationships/footer" Target="footer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8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1.bin"/><Relationship Id="rId164" Type="http://schemas.openxmlformats.org/officeDocument/2006/relationships/oleObject" Target="embeddings/oleObject79.bin"/><Relationship Id="rId169" Type="http://schemas.openxmlformats.org/officeDocument/2006/relationships/image" Target="media/image82.wmf"/><Relationship Id="rId185" Type="http://schemas.openxmlformats.org/officeDocument/2006/relationships/image" Target="media/image90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87.bin"/><Relationship Id="rId210" Type="http://schemas.openxmlformats.org/officeDocument/2006/relationships/image" Target="media/image103.wmf"/><Relationship Id="rId215" Type="http://schemas.openxmlformats.org/officeDocument/2006/relationships/oleObject" Target="embeddings/oleObject104.bin"/><Relationship Id="rId236" Type="http://schemas.openxmlformats.org/officeDocument/2006/relationships/oleObject" Target="embeddings/oleObject115.bin"/><Relationship Id="rId257" Type="http://schemas.openxmlformats.org/officeDocument/2006/relationships/oleObject" Target="embeddings/oleObject126.bin"/><Relationship Id="rId278" Type="http://schemas.openxmlformats.org/officeDocument/2006/relationships/image" Target="media/image136.png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2.bin"/><Relationship Id="rId252" Type="http://schemas.openxmlformats.org/officeDocument/2006/relationships/image" Target="media/image123.wmf"/><Relationship Id="rId273" Type="http://schemas.openxmlformats.org/officeDocument/2006/relationships/oleObject" Target="embeddings/oleObject134.bin"/><Relationship Id="rId294" Type="http://schemas.openxmlformats.org/officeDocument/2006/relationships/oleObject" Target="embeddings/oleObject144.bin"/><Relationship Id="rId308" Type="http://schemas.openxmlformats.org/officeDocument/2006/relationships/oleObject" Target="embeddings/oleObject151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12" Type="http://schemas.openxmlformats.org/officeDocument/2006/relationships/image" Target="media/image53.png"/><Relationship Id="rId133" Type="http://schemas.openxmlformats.org/officeDocument/2006/relationships/image" Target="media/image64.wmf"/><Relationship Id="rId154" Type="http://schemas.openxmlformats.org/officeDocument/2006/relationships/oleObject" Target="embeddings/oleObject74.bin"/><Relationship Id="rId175" Type="http://schemas.openxmlformats.org/officeDocument/2006/relationships/image" Target="media/image85.wmf"/><Relationship Id="rId196" Type="http://schemas.openxmlformats.org/officeDocument/2006/relationships/oleObject" Target="embeddings/oleObject95.bin"/><Relationship Id="rId200" Type="http://schemas.openxmlformats.org/officeDocument/2006/relationships/oleObject" Target="embeddings/oleObject97.bin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07.bin"/><Relationship Id="rId242" Type="http://schemas.openxmlformats.org/officeDocument/2006/relationships/image" Target="media/image118.wmf"/><Relationship Id="rId263" Type="http://schemas.openxmlformats.org/officeDocument/2006/relationships/oleObject" Target="embeddings/oleObject129.bin"/><Relationship Id="rId284" Type="http://schemas.openxmlformats.org/officeDocument/2006/relationships/oleObject" Target="embeddings/oleObject139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7.wmf"/><Relationship Id="rId102" Type="http://schemas.openxmlformats.org/officeDocument/2006/relationships/image" Target="media/image48.wmf"/><Relationship Id="rId123" Type="http://schemas.openxmlformats.org/officeDocument/2006/relationships/image" Target="media/image59.wmf"/><Relationship Id="rId144" Type="http://schemas.openxmlformats.org/officeDocument/2006/relationships/oleObject" Target="embeddings/oleObject69.bin"/><Relationship Id="rId90" Type="http://schemas.openxmlformats.org/officeDocument/2006/relationships/oleObject" Target="embeddings/oleObject42.bin"/><Relationship Id="rId165" Type="http://schemas.openxmlformats.org/officeDocument/2006/relationships/image" Target="media/image80.wmf"/><Relationship Id="rId186" Type="http://schemas.openxmlformats.org/officeDocument/2006/relationships/oleObject" Target="embeddings/oleObject90.bin"/><Relationship Id="rId211" Type="http://schemas.openxmlformats.org/officeDocument/2006/relationships/oleObject" Target="embeddings/oleObject102.bin"/><Relationship Id="rId232" Type="http://schemas.openxmlformats.org/officeDocument/2006/relationships/image" Target="media/image114.wmf"/><Relationship Id="rId253" Type="http://schemas.openxmlformats.org/officeDocument/2006/relationships/oleObject" Target="embeddings/oleObject124.bin"/><Relationship Id="rId274" Type="http://schemas.openxmlformats.org/officeDocument/2006/relationships/image" Target="media/image134.wmf"/><Relationship Id="rId295" Type="http://schemas.openxmlformats.org/officeDocument/2006/relationships/image" Target="media/image145.wmf"/><Relationship Id="rId309" Type="http://schemas.openxmlformats.org/officeDocument/2006/relationships/image" Target="media/image152.wmf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4.bin"/><Relationship Id="rId80" Type="http://schemas.openxmlformats.org/officeDocument/2006/relationships/oleObject" Target="embeddings/oleObject37.bin"/><Relationship Id="rId155" Type="http://schemas.openxmlformats.org/officeDocument/2006/relationships/image" Target="media/image75.wmf"/><Relationship Id="rId176" Type="http://schemas.openxmlformats.org/officeDocument/2006/relationships/oleObject" Target="embeddings/oleObject85.bin"/><Relationship Id="rId197" Type="http://schemas.openxmlformats.org/officeDocument/2006/relationships/image" Target="media/image96.wmf"/><Relationship Id="rId201" Type="http://schemas.openxmlformats.org/officeDocument/2006/relationships/image" Target="media/image98.wmf"/><Relationship Id="rId222" Type="http://schemas.openxmlformats.org/officeDocument/2006/relationships/image" Target="media/image109.wmf"/><Relationship Id="rId243" Type="http://schemas.openxmlformats.org/officeDocument/2006/relationships/oleObject" Target="embeddings/oleObject119.bin"/><Relationship Id="rId264" Type="http://schemas.openxmlformats.org/officeDocument/2006/relationships/image" Target="media/image129.wmf"/><Relationship Id="rId285" Type="http://schemas.openxmlformats.org/officeDocument/2006/relationships/image" Target="media/image140.wmf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24" Type="http://schemas.openxmlformats.org/officeDocument/2006/relationships/oleObject" Target="embeddings/oleObject59.bin"/><Relationship Id="rId310" Type="http://schemas.openxmlformats.org/officeDocument/2006/relationships/oleObject" Target="embeddings/oleObject152.bin"/><Relationship Id="rId70" Type="http://schemas.openxmlformats.org/officeDocument/2006/relationships/oleObject" Target="embeddings/oleObject32.bin"/><Relationship Id="rId91" Type="http://schemas.openxmlformats.org/officeDocument/2006/relationships/image" Target="media/image43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80.bin"/><Relationship Id="rId187" Type="http://schemas.openxmlformats.org/officeDocument/2006/relationships/image" Target="media/image91.wmf"/><Relationship Id="rId1" Type="http://schemas.openxmlformats.org/officeDocument/2006/relationships/numbering" Target="numbering.xml"/><Relationship Id="rId212" Type="http://schemas.openxmlformats.org/officeDocument/2006/relationships/image" Target="media/image104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4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275" Type="http://schemas.openxmlformats.org/officeDocument/2006/relationships/oleObject" Target="embeddings/oleObject135.bin"/><Relationship Id="rId296" Type="http://schemas.openxmlformats.org/officeDocument/2006/relationships/oleObject" Target="embeddings/oleObject145.bin"/><Relationship Id="rId300" Type="http://schemas.openxmlformats.org/officeDocument/2006/relationships/oleObject" Target="embeddings/oleObject147.bin"/><Relationship Id="rId60" Type="http://schemas.openxmlformats.org/officeDocument/2006/relationships/oleObject" Target="embeddings/oleObject27.bin"/><Relationship Id="rId81" Type="http://schemas.openxmlformats.org/officeDocument/2006/relationships/image" Target="media/image38.wmf"/><Relationship Id="rId135" Type="http://schemas.openxmlformats.org/officeDocument/2006/relationships/image" Target="media/image65.wmf"/><Relationship Id="rId156" Type="http://schemas.openxmlformats.org/officeDocument/2006/relationships/oleObject" Target="embeddings/oleObject75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96.bin"/><Relationship Id="rId202" Type="http://schemas.openxmlformats.org/officeDocument/2006/relationships/oleObject" Target="embeddings/oleObject98.bin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9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265" Type="http://schemas.openxmlformats.org/officeDocument/2006/relationships/oleObject" Target="embeddings/oleObject130.bin"/><Relationship Id="rId286" Type="http://schemas.openxmlformats.org/officeDocument/2006/relationships/oleObject" Target="embeddings/oleObject140.bin"/><Relationship Id="rId50" Type="http://schemas.openxmlformats.org/officeDocument/2006/relationships/oleObject" Target="embeddings/oleObject22.bin"/><Relationship Id="rId104" Type="http://schemas.openxmlformats.org/officeDocument/2006/relationships/image" Target="media/image49.wmf"/><Relationship Id="rId125" Type="http://schemas.openxmlformats.org/officeDocument/2006/relationships/image" Target="media/image60.wmf"/><Relationship Id="rId146" Type="http://schemas.openxmlformats.org/officeDocument/2006/relationships/oleObject" Target="embeddings/oleObject70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91.bin"/><Relationship Id="rId311" Type="http://schemas.openxmlformats.org/officeDocument/2006/relationships/image" Target="media/image153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5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25.bin"/><Relationship Id="rId276" Type="http://schemas.openxmlformats.org/officeDocument/2006/relationships/image" Target="media/image135.wmf"/><Relationship Id="rId297" Type="http://schemas.openxmlformats.org/officeDocument/2006/relationships/image" Target="media/image146.wmf"/><Relationship Id="rId40" Type="http://schemas.openxmlformats.org/officeDocument/2006/relationships/oleObject" Target="embeddings/oleObject17.bin"/><Relationship Id="rId115" Type="http://schemas.openxmlformats.org/officeDocument/2006/relationships/image" Target="media/image55.wmf"/><Relationship Id="rId136" Type="http://schemas.openxmlformats.org/officeDocument/2006/relationships/oleObject" Target="embeddings/oleObject65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6.bin"/><Relationship Id="rId301" Type="http://schemas.openxmlformats.org/officeDocument/2006/relationships/image" Target="media/image14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426</Words>
  <Characters>19532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сходные данные</vt:lpstr>
    </vt:vector>
  </TitlesOfParts>
  <Company>mediabit</Company>
  <LinksUpToDate>false</LinksUpToDate>
  <CharactersWithSpaces>229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ходные данные</dc:title>
  <dc:subject/>
  <dc:creator>hokeist</dc:creator>
  <cp:keywords/>
  <dc:description/>
  <cp:lastModifiedBy>admin</cp:lastModifiedBy>
  <cp:revision>2</cp:revision>
  <cp:lastPrinted>2007-10-24T22:57:00Z</cp:lastPrinted>
  <dcterms:created xsi:type="dcterms:W3CDTF">2014-06-23T14:31:00Z</dcterms:created>
  <dcterms:modified xsi:type="dcterms:W3CDTF">2014-06-23T14:31:00Z</dcterms:modified>
</cp:coreProperties>
</file>